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5" r:id="rId4"/>
  </p:sldMasterIdLst>
  <p:notesMasterIdLst>
    <p:notesMasterId r:id="rId33"/>
  </p:notesMasterIdLst>
  <p:handoutMasterIdLst>
    <p:handoutMasterId r:id="rId34"/>
  </p:handoutMasterIdLst>
  <p:sldIdLst>
    <p:sldId id="286" r:id="rId5"/>
    <p:sldId id="274" r:id="rId6"/>
    <p:sldId id="269" r:id="rId7"/>
    <p:sldId id="270" r:id="rId8"/>
    <p:sldId id="257" r:id="rId9"/>
    <p:sldId id="293" r:id="rId10"/>
    <p:sldId id="292" r:id="rId11"/>
    <p:sldId id="276" r:id="rId12"/>
    <p:sldId id="272" r:id="rId13"/>
    <p:sldId id="273" r:id="rId14"/>
    <p:sldId id="277" r:id="rId15"/>
    <p:sldId id="294" r:id="rId16"/>
    <p:sldId id="278" r:id="rId17"/>
    <p:sldId id="297" r:id="rId18"/>
    <p:sldId id="295" r:id="rId19"/>
    <p:sldId id="279" r:id="rId20"/>
    <p:sldId id="296" r:id="rId21"/>
    <p:sldId id="281" r:id="rId22"/>
    <p:sldId id="287" r:id="rId23"/>
    <p:sldId id="288" r:id="rId24"/>
    <p:sldId id="285" r:id="rId25"/>
    <p:sldId id="298" r:id="rId26"/>
    <p:sldId id="291" r:id="rId27"/>
    <p:sldId id="290" r:id="rId28"/>
    <p:sldId id="289" r:id="rId29"/>
    <p:sldId id="299" r:id="rId30"/>
    <p:sldId id="283" r:id="rId31"/>
    <p:sldId id="300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505E3EF-67EA-436B-97B2-0124C06EBD24}"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419"/>
    <p:restoredTop sz="94658"/>
  </p:normalViewPr>
  <p:slideViewPr>
    <p:cSldViewPr snapToGrid="0">
      <p:cViewPr>
        <p:scale>
          <a:sx n="35" d="100"/>
          <a:sy n="35" d="100"/>
        </p:scale>
        <p:origin x="2160" y="6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972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4198972-73C8-9327-0850-18A64251345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955A2EB-01C3-20E0-FF45-07CCC86724F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D1EC30-5B0B-48D0-A1A8-66A96720DF24}" type="datetimeFigureOut">
              <a:rPr lang="en-US" smtClean="0"/>
              <a:t>7/8/20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1C50A84-CDF8-9D1C-7599-D1B543581C0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AAFBD2-1F7B-DB18-5994-6D22C6743F9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8FBFCE-2205-4B9C-81E5-532E0690D8C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87311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F68A4D-42A7-45F7-9930-00E8DCB48D7E}" type="datetimeFigureOut">
              <a:rPr lang="en-US" smtClean="0"/>
              <a:t>7/8/202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DD6F49-EBB7-4CCF-97A8-E526BB28BB6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71936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4C29F043-00BB-5D0B-4630-9A81A19556C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6153976" y="457964"/>
            <a:ext cx="6009066" cy="5914582"/>
            <a:chOff x="6153976" y="457964"/>
            <a:chExt cx="6009066" cy="5914582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CEA19558-B6D1-E98D-0193-7DE6BC4E536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9012621" y="2980002"/>
              <a:ext cx="317159" cy="932400"/>
              <a:chOff x="6376988" y="280988"/>
              <a:chExt cx="633413" cy="1862138"/>
            </a:xfrm>
          </p:grpSpPr>
          <p:sp>
            <p:nvSpPr>
              <p:cNvPr id="88" name="Freeform 68">
                <a:extLst>
                  <a:ext uri="{FF2B5EF4-FFF2-40B4-BE49-F238E27FC236}">
                    <a16:creationId xmlns:a16="http://schemas.microsoft.com/office/drawing/2014/main" id="{90F0A2EF-1DA5-5C29-4570-F7524A3619F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6376988" y="280988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9" name="Freeform 69">
                <a:extLst>
                  <a:ext uri="{FF2B5EF4-FFF2-40B4-BE49-F238E27FC236}">
                    <a16:creationId xmlns:a16="http://schemas.microsoft.com/office/drawing/2014/main" id="{09FA5078-7EB1-1BF2-BC83-5B2344EA3CF0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6696076" y="280988"/>
                <a:ext cx="314325" cy="1419225"/>
              </a:xfrm>
              <a:custGeom>
                <a:avLst/>
                <a:gdLst>
                  <a:gd name="T0" fmla="*/ 0 w 66"/>
                  <a:gd name="T1" fmla="*/ 0 h 298"/>
                  <a:gd name="T2" fmla="*/ 0 w 66"/>
                  <a:gd name="T3" fmla="*/ 298 h 298"/>
                  <a:gd name="T4" fmla="*/ 66 w 66"/>
                  <a:gd name="T5" fmla="*/ 149 h 298"/>
                  <a:gd name="T6" fmla="*/ 0 w 66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6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6" y="208"/>
                      <a:pt x="66" y="149"/>
                    </a:cubicBezTo>
                    <a:cubicBezTo>
                      <a:pt x="66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90" name="Line 70">
                <a:extLst>
                  <a:ext uri="{FF2B5EF4-FFF2-40B4-BE49-F238E27FC236}">
                    <a16:creationId xmlns:a16="http://schemas.microsoft.com/office/drawing/2014/main" id="{06D9ACB5-AA34-7DE7-7842-3675C9FBB039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6696076" y="280988"/>
                <a:ext cx="0" cy="1862138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58B89931-912D-3274-98F4-1C541573237A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8324466" y="457964"/>
              <a:ext cx="3838576" cy="5838297"/>
              <a:chOff x="8324466" y="457964"/>
              <a:chExt cx="3838576" cy="5838297"/>
            </a:xfrm>
          </p:grpSpPr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956E4380-3C2A-C89C-1828-87A9DE7D148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>
              <a:xfrm rot="10800000">
                <a:off x="11319026" y="5955846"/>
                <a:ext cx="340415" cy="340415"/>
              </a:xfrm>
              <a:prstGeom prst="ellipse">
                <a:avLst/>
              </a:pr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51" name="Group 50">
                <a:extLst>
                  <a:ext uri="{FF2B5EF4-FFF2-40B4-BE49-F238E27FC236}">
                    <a16:creationId xmlns:a16="http://schemas.microsoft.com/office/drawing/2014/main" id="{A9389B11-E9B0-F3F1-21A0-B0C68A6CA22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015028" y="2840007"/>
                <a:ext cx="2457452" cy="3838576"/>
                <a:chOff x="587375" y="280987"/>
                <a:chExt cx="2457452" cy="3838576"/>
              </a:xfrm>
            </p:grpSpPr>
            <p:sp>
              <p:nvSpPr>
                <p:cNvPr id="66" name="Freeform 64">
                  <a:extLst>
                    <a:ext uri="{FF2B5EF4-FFF2-40B4-BE49-F238E27FC236}">
                      <a16:creationId xmlns:a16="http://schemas.microsoft.com/office/drawing/2014/main" id="{A0B56FAB-D3C3-FC6E-32B3-0F6D140B224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2" y="1443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" name="Freeform 81">
                  <a:extLst>
                    <a:ext uri="{FF2B5EF4-FFF2-40B4-BE49-F238E27FC236}">
                      <a16:creationId xmlns:a16="http://schemas.microsoft.com/office/drawing/2014/main" id="{83C69305-8E5D-0937-9739-2A825208076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205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" name="Freeform 61">
                  <a:extLst>
                    <a:ext uri="{FF2B5EF4-FFF2-40B4-BE49-F238E27FC236}">
                      <a16:creationId xmlns:a16="http://schemas.microsoft.com/office/drawing/2014/main" id="{812C6AB9-9B73-BA3C-C2C5-69286F11DF5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" name="Freeform 78">
                  <a:extLst>
                    <a:ext uri="{FF2B5EF4-FFF2-40B4-BE49-F238E27FC236}">
                      <a16:creationId xmlns:a16="http://schemas.microsoft.com/office/drawing/2014/main" id="{F24F6087-DB1E-AB60-D9F2-E4683D42E52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7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" name="Freeform 84">
                  <a:extLst>
                    <a:ext uri="{FF2B5EF4-FFF2-40B4-BE49-F238E27FC236}">
                      <a16:creationId xmlns:a16="http://schemas.microsoft.com/office/drawing/2014/main" id="{4F3E01B3-1D2C-F60E-7BFB-01B37CA6912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" name="Freeform 87">
                  <a:extLst>
                    <a:ext uri="{FF2B5EF4-FFF2-40B4-BE49-F238E27FC236}">
                      <a16:creationId xmlns:a16="http://schemas.microsoft.com/office/drawing/2014/main" id="{8C09A1A6-4598-D150-847C-8354CC978CB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967037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" name="Freeform 60">
                  <a:extLst>
                    <a:ext uri="{FF2B5EF4-FFF2-40B4-BE49-F238E27FC236}">
                      <a16:creationId xmlns:a16="http://schemas.microsoft.com/office/drawing/2014/main" id="{DEBC3636-7B6F-ED9C-AD85-8CF12F1EFCF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0987"/>
                  <a:ext cx="319088" cy="1419225"/>
                </a:xfrm>
                <a:custGeom>
                  <a:avLst/>
                  <a:gdLst>
                    <a:gd name="T0" fmla="*/ 0 w 67"/>
                    <a:gd name="T1" fmla="*/ 0 h 298"/>
                    <a:gd name="T2" fmla="*/ 0 w 67"/>
                    <a:gd name="T3" fmla="*/ 298 h 298"/>
                    <a:gd name="T4" fmla="*/ 67 w 67"/>
                    <a:gd name="T5" fmla="*/ 149 h 298"/>
                    <a:gd name="T6" fmla="*/ 0 w 67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7" y="208"/>
                        <a:pt x="67" y="149"/>
                      </a:cubicBezTo>
                      <a:cubicBezTo>
                        <a:pt x="67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" name="Freeform 59">
                  <a:extLst>
                    <a:ext uri="{FF2B5EF4-FFF2-40B4-BE49-F238E27FC236}">
                      <a16:creationId xmlns:a16="http://schemas.microsoft.com/office/drawing/2014/main" id="{50BFD87E-80F6-E655-4866-E6CCBD63889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497013" y="280987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" name="Freeform 62">
                  <a:extLst>
                    <a:ext uri="{FF2B5EF4-FFF2-40B4-BE49-F238E27FC236}">
                      <a16:creationId xmlns:a16="http://schemas.microsoft.com/office/drawing/2014/main" id="{3E089B7D-DC55-52FA-02B0-13DD7F0AFDB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5" y="1390651"/>
                  <a:ext cx="1228725" cy="761999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" name="Freeform 65">
                  <a:extLst>
                    <a:ext uri="{FF2B5EF4-FFF2-40B4-BE49-F238E27FC236}">
                      <a16:creationId xmlns:a16="http://schemas.microsoft.com/office/drawing/2014/main" id="{026604DF-D6BC-93FA-C8CF-5053231067A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1362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" name="Freeform 79">
                  <a:extLst>
                    <a:ext uri="{FF2B5EF4-FFF2-40B4-BE49-F238E27FC236}">
                      <a16:creationId xmlns:a16="http://schemas.microsoft.com/office/drawing/2014/main" id="{6C53B505-3DA7-BA71-49FF-B2EE22287C0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" name="Freeform 82">
                  <a:extLst>
                    <a:ext uri="{FF2B5EF4-FFF2-40B4-BE49-F238E27FC236}">
                      <a16:creationId xmlns:a16="http://schemas.microsoft.com/office/drawing/2014/main" id="{FFAF5B93-C6DF-C8A2-95B6-3D5CDA2CB1B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" name="Freeform 85">
                  <a:extLst>
                    <a:ext uri="{FF2B5EF4-FFF2-40B4-BE49-F238E27FC236}">
                      <a16:creationId xmlns:a16="http://schemas.microsoft.com/office/drawing/2014/main" id="{3737A360-4BDB-39C8-7418-8FEAB1593D2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" name="Freeform 88">
                  <a:extLst>
                    <a:ext uri="{FF2B5EF4-FFF2-40B4-BE49-F238E27FC236}">
                      <a16:creationId xmlns:a16="http://schemas.microsoft.com/office/drawing/2014/main" id="{7BE4B3C8-EDBB-0EF1-FCDC-60D93B0DEEF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grpSp>
              <p:nvGrpSpPr>
                <p:cNvPr id="80" name="Group 79">
                  <a:extLst>
                    <a:ext uri="{FF2B5EF4-FFF2-40B4-BE49-F238E27FC236}">
                      <a16:creationId xmlns:a16="http://schemas.microsoft.com/office/drawing/2014/main" id="{1AB76D16-D2CD-DB7D-C075-297DB74AA93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87376" y="280988"/>
                  <a:ext cx="2457450" cy="3838575"/>
                  <a:chOff x="587376" y="280988"/>
                  <a:chExt cx="2457450" cy="3838575"/>
                </a:xfrm>
              </p:grpSpPr>
              <p:sp>
                <p:nvSpPr>
                  <p:cNvPr id="81" name="Line 63">
                    <a:extLst>
                      <a:ext uri="{FF2B5EF4-FFF2-40B4-BE49-F238E27FC236}">
                        <a16:creationId xmlns:a16="http://schemas.microsoft.com/office/drawing/2014/main" id="{3693750C-1D39-9D37-2554-9F068212525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82" name="Line 66">
                    <a:extLst>
                      <a:ext uri="{FF2B5EF4-FFF2-40B4-BE49-F238E27FC236}">
                        <a16:creationId xmlns:a16="http://schemas.microsoft.com/office/drawing/2014/main" id="{CAAE2C7C-2053-44AC-632E-C7AF3E704657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83" name="Line 67">
                    <a:extLst>
                      <a:ext uri="{FF2B5EF4-FFF2-40B4-BE49-F238E27FC236}">
                        <a16:creationId xmlns:a16="http://schemas.microsoft.com/office/drawing/2014/main" id="{54EB7F42-5E61-8652-870B-1F168F773C4F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80988"/>
                    <a:ext cx="0" cy="3838575"/>
                  </a:xfrm>
                  <a:prstGeom prst="line">
                    <a:avLst/>
                  </a:prstGeom>
                  <a:noFill/>
                  <a:ln w="12700" cap="flat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84" name="Line 80">
                    <a:extLst>
                      <a:ext uri="{FF2B5EF4-FFF2-40B4-BE49-F238E27FC236}">
                        <a16:creationId xmlns:a16="http://schemas.microsoft.com/office/drawing/2014/main" id="{778D2F09-7408-6FF8-F734-1B34678A943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85" name="Line 83">
                    <a:extLst>
                      <a:ext uri="{FF2B5EF4-FFF2-40B4-BE49-F238E27FC236}">
                        <a16:creationId xmlns:a16="http://schemas.microsoft.com/office/drawing/2014/main" id="{592C27BF-D6D8-03FB-07CA-3D060FA6E0E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86" name="Line 86">
                    <a:extLst>
                      <a:ext uri="{FF2B5EF4-FFF2-40B4-BE49-F238E27FC236}">
                        <a16:creationId xmlns:a16="http://schemas.microsoft.com/office/drawing/2014/main" id="{1324D316-5B44-7CC2-6A95-62967545623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87" name="Line 89">
                    <a:extLst>
                      <a:ext uri="{FF2B5EF4-FFF2-40B4-BE49-F238E27FC236}">
                        <a16:creationId xmlns:a16="http://schemas.microsoft.com/office/drawing/2014/main" id="{46D14D7B-9B49-5972-8189-5C462CF69D7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52" name="Group 51">
                <a:extLst>
                  <a:ext uri="{FF2B5EF4-FFF2-40B4-BE49-F238E27FC236}">
                    <a16:creationId xmlns:a16="http://schemas.microsoft.com/office/drawing/2014/main" id="{E695C05B-8DFD-232A-2802-53844C4A044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58" name="Group 57">
                  <a:extLst>
                    <a:ext uri="{FF2B5EF4-FFF2-40B4-BE49-F238E27FC236}">
                      <a16:creationId xmlns:a16="http://schemas.microsoft.com/office/drawing/2014/main" id="{64958B93-28EB-7595-68B2-5DFB97608F4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62" name="Straight Connector 61">
                    <a:extLst>
                      <a:ext uri="{FF2B5EF4-FFF2-40B4-BE49-F238E27FC236}">
                        <a16:creationId xmlns:a16="http://schemas.microsoft.com/office/drawing/2014/main" id="{C2DF01BD-D200-F7BA-EF6A-CCFC2734CF2B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3" name="Straight Connector 62">
                    <a:extLst>
                      <a:ext uri="{FF2B5EF4-FFF2-40B4-BE49-F238E27FC236}">
                        <a16:creationId xmlns:a16="http://schemas.microsoft.com/office/drawing/2014/main" id="{4F7849D9-51FA-4CBC-B3DB-C68B07F4E627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64" name="Rectangle 30">
                    <a:extLst>
                      <a:ext uri="{FF2B5EF4-FFF2-40B4-BE49-F238E27FC236}">
                        <a16:creationId xmlns:a16="http://schemas.microsoft.com/office/drawing/2014/main" id="{6F230D4B-A629-8B55-3657-A4DF1FD7DB5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65" name="Rectangle 30">
                    <a:extLst>
                      <a:ext uri="{FF2B5EF4-FFF2-40B4-BE49-F238E27FC236}">
                        <a16:creationId xmlns:a16="http://schemas.microsoft.com/office/drawing/2014/main" id="{4631441B-F6BE-8473-C5F1-AC0384148F3D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9" name="Group 58">
                  <a:extLst>
                    <a:ext uri="{FF2B5EF4-FFF2-40B4-BE49-F238E27FC236}">
                      <a16:creationId xmlns:a16="http://schemas.microsoft.com/office/drawing/2014/main" id="{C6C7BD15-95B8-3301-5D53-0CC7C00A710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60" name="Freeform: Shape 57">
                    <a:extLst>
                      <a:ext uri="{FF2B5EF4-FFF2-40B4-BE49-F238E27FC236}">
                        <a16:creationId xmlns:a16="http://schemas.microsoft.com/office/drawing/2014/main" id="{610EA3F2-39BD-B413-E23E-9C3C58BB198A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61" name="Freeform: Shape 58">
                    <a:extLst>
                      <a:ext uri="{FF2B5EF4-FFF2-40B4-BE49-F238E27FC236}">
                        <a16:creationId xmlns:a16="http://schemas.microsoft.com/office/drawing/2014/main" id="{E2DB8265-A1E8-DF31-ABA4-5EDAB208D587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53" name="Group 52">
                <a:extLst>
                  <a:ext uri="{FF2B5EF4-FFF2-40B4-BE49-F238E27FC236}">
                    <a16:creationId xmlns:a16="http://schemas.microsoft.com/office/drawing/2014/main" id="{33910432-B89C-46E2-CA42-1FBE85FAFA5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8" y="1917602"/>
                <a:ext cx="633413" cy="1862138"/>
                <a:chOff x="5959192" y="333389"/>
                <a:chExt cx="633413" cy="1862138"/>
              </a:xfrm>
            </p:grpSpPr>
            <p:grpSp>
              <p:nvGrpSpPr>
                <p:cNvPr id="54" name="Group 53">
                  <a:extLst>
                    <a:ext uri="{FF2B5EF4-FFF2-40B4-BE49-F238E27FC236}">
                      <a16:creationId xmlns:a16="http://schemas.microsoft.com/office/drawing/2014/main" id="{141C035D-3DBF-D302-8196-17BA96930F4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56" name="Freeform 68">
                    <a:extLst>
                      <a:ext uri="{FF2B5EF4-FFF2-40B4-BE49-F238E27FC236}">
                        <a16:creationId xmlns:a16="http://schemas.microsoft.com/office/drawing/2014/main" id="{2288FE95-A778-114E-ACBB-B1221D104F20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57" name="Freeform 69">
                    <a:extLst>
                      <a:ext uri="{FF2B5EF4-FFF2-40B4-BE49-F238E27FC236}">
                        <a16:creationId xmlns:a16="http://schemas.microsoft.com/office/drawing/2014/main" id="{3CC1BB6C-56DC-BFFD-AF27-682EEB089DDB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55" name="Line 70">
                  <a:extLst>
                    <a:ext uri="{FF2B5EF4-FFF2-40B4-BE49-F238E27FC236}">
                      <a16:creationId xmlns:a16="http://schemas.microsoft.com/office/drawing/2014/main" id="{9F57943F-731F-E730-C502-354015CB1A8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8FCF5F2C-3B9F-086A-DF2F-18B361070F34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0800000">
              <a:off x="6153976" y="534249"/>
              <a:ext cx="3838576" cy="5838297"/>
              <a:chOff x="8324466" y="457964"/>
              <a:chExt cx="3838576" cy="5838297"/>
            </a:xfrm>
          </p:grpSpPr>
          <p:sp>
            <p:nvSpPr>
              <p:cNvPr id="12" name="Oval 11">
                <a:extLst>
                  <a:ext uri="{FF2B5EF4-FFF2-40B4-BE49-F238E27FC236}">
                    <a16:creationId xmlns:a16="http://schemas.microsoft.com/office/drawing/2014/main" id="{40E2AC7A-92C2-CEA4-C0E4-1B446515558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>
              <a:xfrm rot="10800000">
                <a:off x="11319026" y="5955846"/>
                <a:ext cx="340415" cy="340415"/>
              </a:xfrm>
              <a:prstGeom prst="ellipse">
                <a:avLst/>
              </a:pr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E0A50A76-F51F-E1E0-D894-5C5BD6F28E8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015028" y="2840007"/>
                <a:ext cx="2457452" cy="3838576"/>
                <a:chOff x="587375" y="280987"/>
                <a:chExt cx="2457452" cy="3838576"/>
              </a:xfrm>
            </p:grpSpPr>
            <p:sp>
              <p:nvSpPr>
                <p:cNvPr id="28" name="Freeform 64">
                  <a:extLst>
                    <a:ext uri="{FF2B5EF4-FFF2-40B4-BE49-F238E27FC236}">
                      <a16:creationId xmlns:a16="http://schemas.microsoft.com/office/drawing/2014/main" id="{3C070FAC-5374-2CC3-F851-42B13416AE8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2" y="1443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" name="Freeform 81">
                  <a:extLst>
                    <a:ext uri="{FF2B5EF4-FFF2-40B4-BE49-F238E27FC236}">
                      <a16:creationId xmlns:a16="http://schemas.microsoft.com/office/drawing/2014/main" id="{90916BA4-0B1A-79AC-6E63-A741226F800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205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" name="Freeform 61">
                  <a:extLst>
                    <a:ext uri="{FF2B5EF4-FFF2-40B4-BE49-F238E27FC236}">
                      <a16:creationId xmlns:a16="http://schemas.microsoft.com/office/drawing/2014/main" id="{D5B20AFB-4D06-0070-F28F-7E67D70A8D0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" name="Freeform 78">
                  <a:extLst>
                    <a:ext uri="{FF2B5EF4-FFF2-40B4-BE49-F238E27FC236}">
                      <a16:creationId xmlns:a16="http://schemas.microsoft.com/office/drawing/2014/main" id="{F9853C45-1E33-7BF5-8276-AC8D6EA8DC7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7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" name="Freeform 84">
                  <a:extLst>
                    <a:ext uri="{FF2B5EF4-FFF2-40B4-BE49-F238E27FC236}">
                      <a16:creationId xmlns:a16="http://schemas.microsoft.com/office/drawing/2014/main" id="{BBE66E34-89BD-F29B-5309-4B340EF68F7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" name="Freeform 87">
                  <a:extLst>
                    <a:ext uri="{FF2B5EF4-FFF2-40B4-BE49-F238E27FC236}">
                      <a16:creationId xmlns:a16="http://schemas.microsoft.com/office/drawing/2014/main" id="{D7055C4D-5A85-F425-9454-6B777221730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967037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4" name="Freeform 60">
                  <a:extLst>
                    <a:ext uri="{FF2B5EF4-FFF2-40B4-BE49-F238E27FC236}">
                      <a16:creationId xmlns:a16="http://schemas.microsoft.com/office/drawing/2014/main" id="{FE0D66C0-7626-6148-4DF1-E11433F730F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0987"/>
                  <a:ext cx="319088" cy="1419225"/>
                </a:xfrm>
                <a:custGeom>
                  <a:avLst/>
                  <a:gdLst>
                    <a:gd name="T0" fmla="*/ 0 w 67"/>
                    <a:gd name="T1" fmla="*/ 0 h 298"/>
                    <a:gd name="T2" fmla="*/ 0 w 67"/>
                    <a:gd name="T3" fmla="*/ 298 h 298"/>
                    <a:gd name="T4" fmla="*/ 67 w 67"/>
                    <a:gd name="T5" fmla="*/ 149 h 298"/>
                    <a:gd name="T6" fmla="*/ 0 w 67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7" y="208"/>
                        <a:pt x="67" y="149"/>
                      </a:cubicBezTo>
                      <a:cubicBezTo>
                        <a:pt x="67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5" name="Freeform 59">
                  <a:extLst>
                    <a:ext uri="{FF2B5EF4-FFF2-40B4-BE49-F238E27FC236}">
                      <a16:creationId xmlns:a16="http://schemas.microsoft.com/office/drawing/2014/main" id="{61BEBD06-28B4-B0D9-B33E-092CEF45955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497013" y="280987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6" name="Freeform 62">
                  <a:extLst>
                    <a:ext uri="{FF2B5EF4-FFF2-40B4-BE49-F238E27FC236}">
                      <a16:creationId xmlns:a16="http://schemas.microsoft.com/office/drawing/2014/main" id="{AFD9A11F-2223-66B0-FBC7-FE265314E3E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5" y="1390651"/>
                  <a:ext cx="1228725" cy="761999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7" name="Freeform 65">
                  <a:extLst>
                    <a:ext uri="{FF2B5EF4-FFF2-40B4-BE49-F238E27FC236}">
                      <a16:creationId xmlns:a16="http://schemas.microsoft.com/office/drawing/2014/main" id="{46CFE920-A4B6-F01E-901E-7561F79C773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1362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" name="Freeform 79">
                  <a:extLst>
                    <a:ext uri="{FF2B5EF4-FFF2-40B4-BE49-F238E27FC236}">
                      <a16:creationId xmlns:a16="http://schemas.microsoft.com/office/drawing/2014/main" id="{00ABE4CD-28B1-56AD-7F67-4436A8DB951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9" name="Freeform 82">
                  <a:extLst>
                    <a:ext uri="{FF2B5EF4-FFF2-40B4-BE49-F238E27FC236}">
                      <a16:creationId xmlns:a16="http://schemas.microsoft.com/office/drawing/2014/main" id="{250C68AE-542D-DF1A-82C3-EE1C6981839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" name="Freeform 85">
                  <a:extLst>
                    <a:ext uri="{FF2B5EF4-FFF2-40B4-BE49-F238E27FC236}">
                      <a16:creationId xmlns:a16="http://schemas.microsoft.com/office/drawing/2014/main" id="{AB5E25B7-7456-9DC2-119B-1E8AB08FF2C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" name="Freeform 88">
                  <a:extLst>
                    <a:ext uri="{FF2B5EF4-FFF2-40B4-BE49-F238E27FC236}">
                      <a16:creationId xmlns:a16="http://schemas.microsoft.com/office/drawing/2014/main" id="{BC6D39C9-8015-8DFE-12B3-A257F92E918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grpSp>
              <p:nvGrpSpPr>
                <p:cNvPr id="42" name="Group 41">
                  <a:extLst>
                    <a:ext uri="{FF2B5EF4-FFF2-40B4-BE49-F238E27FC236}">
                      <a16:creationId xmlns:a16="http://schemas.microsoft.com/office/drawing/2014/main" id="{EEBDB756-E675-3264-1605-792EC5EF97C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87376" y="280988"/>
                  <a:ext cx="2457450" cy="3838575"/>
                  <a:chOff x="587376" y="280988"/>
                  <a:chExt cx="2457450" cy="3838575"/>
                </a:xfrm>
              </p:grpSpPr>
              <p:sp>
                <p:nvSpPr>
                  <p:cNvPr id="43" name="Line 63">
                    <a:extLst>
                      <a:ext uri="{FF2B5EF4-FFF2-40B4-BE49-F238E27FC236}">
                        <a16:creationId xmlns:a16="http://schemas.microsoft.com/office/drawing/2014/main" id="{B6D25B1A-A38E-A36A-ADB3-72B3EDC48B64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44" name="Line 66">
                    <a:extLst>
                      <a:ext uri="{FF2B5EF4-FFF2-40B4-BE49-F238E27FC236}">
                        <a16:creationId xmlns:a16="http://schemas.microsoft.com/office/drawing/2014/main" id="{68741054-B65A-B4C9-A603-8BB7E0DBC6E8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45" name="Line 67">
                    <a:extLst>
                      <a:ext uri="{FF2B5EF4-FFF2-40B4-BE49-F238E27FC236}">
                        <a16:creationId xmlns:a16="http://schemas.microsoft.com/office/drawing/2014/main" id="{53E14090-BB5A-7098-67B5-D824E11748D8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80988"/>
                    <a:ext cx="0" cy="3838575"/>
                  </a:xfrm>
                  <a:prstGeom prst="line">
                    <a:avLst/>
                  </a:prstGeom>
                  <a:noFill/>
                  <a:ln w="12700" cap="flat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46" name="Line 80">
                    <a:extLst>
                      <a:ext uri="{FF2B5EF4-FFF2-40B4-BE49-F238E27FC236}">
                        <a16:creationId xmlns:a16="http://schemas.microsoft.com/office/drawing/2014/main" id="{94D5DF44-3026-BF68-F105-9F1E0B2BFC02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47" name="Line 83">
                    <a:extLst>
                      <a:ext uri="{FF2B5EF4-FFF2-40B4-BE49-F238E27FC236}">
                        <a16:creationId xmlns:a16="http://schemas.microsoft.com/office/drawing/2014/main" id="{641FADF8-914D-01EC-24B3-F8C2B4F1C96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48" name="Line 86">
                    <a:extLst>
                      <a:ext uri="{FF2B5EF4-FFF2-40B4-BE49-F238E27FC236}">
                        <a16:creationId xmlns:a16="http://schemas.microsoft.com/office/drawing/2014/main" id="{B702207E-6A8D-87F1-A598-DA5D2113BF3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49" name="Line 89">
                    <a:extLst>
                      <a:ext uri="{FF2B5EF4-FFF2-40B4-BE49-F238E27FC236}">
                        <a16:creationId xmlns:a16="http://schemas.microsoft.com/office/drawing/2014/main" id="{00222A51-5FA7-B34E-C67A-1AABF1FB7A60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14" name="Group 13">
                <a:extLst>
                  <a:ext uri="{FF2B5EF4-FFF2-40B4-BE49-F238E27FC236}">
                    <a16:creationId xmlns:a16="http://schemas.microsoft.com/office/drawing/2014/main" id="{CA809619-2671-FE68-269A-B5980838B3B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20" name="Group 19">
                  <a:extLst>
                    <a:ext uri="{FF2B5EF4-FFF2-40B4-BE49-F238E27FC236}">
                      <a16:creationId xmlns:a16="http://schemas.microsoft.com/office/drawing/2014/main" id="{AE12CB03-1ECB-CF66-4072-A7385AC921F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24" name="Straight Connector 23">
                    <a:extLst>
                      <a:ext uri="{FF2B5EF4-FFF2-40B4-BE49-F238E27FC236}">
                        <a16:creationId xmlns:a16="http://schemas.microsoft.com/office/drawing/2014/main" id="{C48478E3-1E69-D75A-C983-7920AC68D29E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" name="Straight Connector 24">
                    <a:extLst>
                      <a:ext uri="{FF2B5EF4-FFF2-40B4-BE49-F238E27FC236}">
                        <a16:creationId xmlns:a16="http://schemas.microsoft.com/office/drawing/2014/main" id="{BE78FC6E-4803-3CA9-D31B-401C882F041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6" name="Rectangle 30">
                    <a:extLst>
                      <a:ext uri="{FF2B5EF4-FFF2-40B4-BE49-F238E27FC236}">
                        <a16:creationId xmlns:a16="http://schemas.microsoft.com/office/drawing/2014/main" id="{A4819FD3-E864-E8CA-28B0-58C99C2F3824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" name="Rectangle 30">
                    <a:extLst>
                      <a:ext uri="{FF2B5EF4-FFF2-40B4-BE49-F238E27FC236}">
                        <a16:creationId xmlns:a16="http://schemas.microsoft.com/office/drawing/2014/main" id="{B884F701-C536-2027-B5C2-79F606FBA4DA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1" name="Group 20">
                  <a:extLst>
                    <a:ext uri="{FF2B5EF4-FFF2-40B4-BE49-F238E27FC236}">
                      <a16:creationId xmlns:a16="http://schemas.microsoft.com/office/drawing/2014/main" id="{78D1BFB5-E7EB-C28F-549B-E1995F84DE4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22" name="Freeform: Shape 19">
                    <a:extLst>
                      <a:ext uri="{FF2B5EF4-FFF2-40B4-BE49-F238E27FC236}">
                        <a16:creationId xmlns:a16="http://schemas.microsoft.com/office/drawing/2014/main" id="{3844E194-CBF2-65EA-AF17-382B0267DE3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3" name="Freeform: Shape 20">
                    <a:extLst>
                      <a:ext uri="{FF2B5EF4-FFF2-40B4-BE49-F238E27FC236}">
                        <a16:creationId xmlns:a16="http://schemas.microsoft.com/office/drawing/2014/main" id="{44DFC31A-C703-5C5C-4193-BE8FF2BFF10F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15" name="Group 14">
                <a:extLst>
                  <a:ext uri="{FF2B5EF4-FFF2-40B4-BE49-F238E27FC236}">
                    <a16:creationId xmlns:a16="http://schemas.microsoft.com/office/drawing/2014/main" id="{889628BF-7186-7A75-0876-89F5B4B1C02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8" y="1917602"/>
                <a:ext cx="633413" cy="1862138"/>
                <a:chOff x="5959192" y="333389"/>
                <a:chExt cx="633413" cy="1862138"/>
              </a:xfrm>
            </p:grpSpPr>
            <p:grpSp>
              <p:nvGrpSpPr>
                <p:cNvPr id="16" name="Group 15">
                  <a:extLst>
                    <a:ext uri="{FF2B5EF4-FFF2-40B4-BE49-F238E27FC236}">
                      <a16:creationId xmlns:a16="http://schemas.microsoft.com/office/drawing/2014/main" id="{987593C9-FB9C-181D-3CD3-4F54D3970E7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18" name="Freeform 68">
                    <a:extLst>
                      <a:ext uri="{FF2B5EF4-FFF2-40B4-BE49-F238E27FC236}">
                        <a16:creationId xmlns:a16="http://schemas.microsoft.com/office/drawing/2014/main" id="{F55F6F25-9F5E-91A0-6C43-3C7BF55935B1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9" name="Freeform 69">
                    <a:extLst>
                      <a:ext uri="{FF2B5EF4-FFF2-40B4-BE49-F238E27FC236}">
                        <a16:creationId xmlns:a16="http://schemas.microsoft.com/office/drawing/2014/main" id="{7A43BDD5-8103-AA66-DF8D-A371C872FE49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17" name="Line 70">
                  <a:extLst>
                    <a:ext uri="{FF2B5EF4-FFF2-40B4-BE49-F238E27FC236}">
                      <a16:creationId xmlns:a16="http://schemas.microsoft.com/office/drawing/2014/main" id="{E82D7850-57A5-B65A-F9E4-0D7F712F622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C03296DA-EB8F-5AEB-133C-27E46E8ECDE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177288" y="3874279"/>
            <a:ext cx="54000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12648" y="4143898"/>
            <a:ext cx="5852160" cy="1545336"/>
          </a:xfrm>
        </p:spPr>
        <p:txBody>
          <a:bodyPr anchor="t" anchorCtr="0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cap="all" spc="1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2648" y="533291"/>
            <a:ext cx="5852160" cy="3089399"/>
          </a:xfrm>
        </p:spPr>
        <p:txBody>
          <a:bodyPr anchor="b" anchorCtr="0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1701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Only (Max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3E0DDC6-288F-0396-655B-40FD1F02F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F864476-B804-0BD9-FC34-B0C08AFEEE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F063844-6E4E-2F08-3516-C4D3B9284D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2DD052-3E45-E789-01F8-33250024EC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8" y="548640"/>
            <a:ext cx="11064240" cy="576072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248" y="-1325880"/>
            <a:ext cx="10515600" cy="1325880"/>
          </a:xfrm>
        </p:spPr>
        <p:txBody>
          <a:bodyPr anchor="ctr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89816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2DECF7E6-548D-A95C-6299-222EE29ED5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8C9320CA-5CD7-A07A-0CA7-261225AAEF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A6E4DA78-A37F-D95F-BF1F-990B686AB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24AA4CE4-9F92-EBE7-4432-1CC495C84A5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31520" y="1799498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1BCB7D0-5251-C561-D00E-00DA3123B09B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5029200" y="2057400"/>
            <a:ext cx="6272784" cy="42062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2DD052-3E45-E789-01F8-33250024EC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8" y="2057400"/>
            <a:ext cx="4114800" cy="420624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457200"/>
            <a:ext cx="10653578" cy="109728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293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BA6D1CB-88BF-EFC6-CCD1-3B4AB573C705}"/>
              </a:ext>
            </a:extLst>
          </p:cNvPr>
          <p:cNvCxnSpPr>
            <a:cxnSpLocks/>
          </p:cNvCxnSpPr>
          <p:nvPr/>
        </p:nvCxnSpPr>
        <p:spPr>
          <a:xfrm rot="16200000" flipH="1">
            <a:off x="5698569" y="3429001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Date Placeholder 17">
            <a:extLst>
              <a:ext uri="{FF2B5EF4-FFF2-40B4-BE49-F238E27FC236}">
                <a16:creationId xmlns:a16="http://schemas.microsoft.com/office/drawing/2014/main" id="{A83F8DDF-9CD6-1CF4-186D-16790D936941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19" name="Footer Placeholder 18">
            <a:extLst>
              <a:ext uri="{FF2B5EF4-FFF2-40B4-BE49-F238E27FC236}">
                <a16:creationId xmlns:a16="http://schemas.microsoft.com/office/drawing/2014/main" id="{B0A1E442-EF65-1E17-5729-A6BC962A249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20" name="Slide Number Placeholder 19">
            <a:extLst>
              <a:ext uri="{FF2B5EF4-FFF2-40B4-BE49-F238E27FC236}">
                <a16:creationId xmlns:a16="http://schemas.microsoft.com/office/drawing/2014/main" id="{AB0F88FD-8FB0-20ED-A444-CFDC8EE8B07A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FCFF5C0-9825-57E9-1B05-A0151B8CDFE0}"/>
              </a:ext>
            </a:extLst>
          </p:cNvPr>
          <p:cNvSpPr/>
          <p:nvPr userDrawn="1"/>
        </p:nvSpPr>
        <p:spPr>
          <a:xfrm>
            <a:off x="1437136" y="649304"/>
            <a:ext cx="340415" cy="340415"/>
          </a:xfrm>
          <a:prstGeom prst="ellipse">
            <a:avLst/>
          </a:prstGeom>
          <a:gradFill flip="none" rotWithShape="1">
            <a:gsLst>
              <a:gs pos="0">
                <a:srgbClr val="FFFFFF">
                  <a:alpha val="80000"/>
                </a:srgbClr>
              </a:gs>
              <a:gs pos="100000">
                <a:srgbClr val="FFFFFF">
                  <a:alpha val="10000"/>
                </a:srgbClr>
              </a:gs>
            </a:gsLst>
            <a:lin ang="2700000" scaled="0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C65ED5AA-2345-487C-0581-20B9544B9CE5}"/>
              </a:ext>
            </a:extLst>
          </p:cNvPr>
          <p:cNvGrpSpPr/>
          <p:nvPr userDrawn="1"/>
        </p:nvGrpSpPr>
        <p:grpSpPr>
          <a:xfrm rot="10800000">
            <a:off x="1079500" y="952167"/>
            <a:ext cx="641184" cy="1069728"/>
            <a:chOff x="6484111" y="2967038"/>
            <a:chExt cx="641184" cy="1069728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5204E3A2-EA8E-A93F-C758-9AB42C425CCC}"/>
                </a:ext>
              </a:extLst>
            </p:cNvPr>
            <p:cNvGrpSpPr/>
            <p:nvPr/>
          </p:nvGrpSpPr>
          <p:grpSpPr>
            <a:xfrm>
              <a:off x="6808136" y="2967038"/>
              <a:ext cx="317159" cy="932400"/>
              <a:chOff x="6808136" y="2967038"/>
              <a:chExt cx="317159" cy="932400"/>
            </a:xfrm>
          </p:grpSpPr>
          <p:sp>
            <p:nvSpPr>
              <p:cNvPr id="25" name="Freeform 68">
                <a:extLst>
                  <a:ext uri="{FF2B5EF4-FFF2-40B4-BE49-F238E27FC236}">
                    <a16:creationId xmlns:a16="http://schemas.microsoft.com/office/drawing/2014/main" id="{0A98D6CA-F08C-050B-7DBC-0DD12D239E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8136" y="2967038"/>
                <a:ext cx="159772" cy="710627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6" name="Freeform 69">
                <a:extLst>
                  <a:ext uri="{FF2B5EF4-FFF2-40B4-BE49-F238E27FC236}">
                    <a16:creationId xmlns:a16="http://schemas.microsoft.com/office/drawing/2014/main" id="{C0A2E882-438D-8168-8A7A-79E8F2E897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7908" y="2967038"/>
                <a:ext cx="157387" cy="710627"/>
              </a:xfrm>
              <a:custGeom>
                <a:avLst/>
                <a:gdLst>
                  <a:gd name="T0" fmla="*/ 0 w 66"/>
                  <a:gd name="T1" fmla="*/ 0 h 298"/>
                  <a:gd name="T2" fmla="*/ 0 w 66"/>
                  <a:gd name="T3" fmla="*/ 298 h 298"/>
                  <a:gd name="T4" fmla="*/ 66 w 66"/>
                  <a:gd name="T5" fmla="*/ 149 h 298"/>
                  <a:gd name="T6" fmla="*/ 0 w 66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6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6" y="208"/>
                      <a:pt x="66" y="149"/>
                    </a:cubicBezTo>
                    <a:cubicBezTo>
                      <a:pt x="66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7" name="Line 70">
                <a:extLst>
                  <a:ext uri="{FF2B5EF4-FFF2-40B4-BE49-F238E27FC236}">
                    <a16:creationId xmlns:a16="http://schemas.microsoft.com/office/drawing/2014/main" id="{ECD7DEE2-A183-06A9-0A2A-0E1737EF75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967908" y="2967038"/>
                <a:ext cx="0" cy="932400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92DCEECB-E38E-CE3C-195A-CCE650A36B99}"/>
                </a:ext>
              </a:extLst>
            </p:cNvPr>
            <p:cNvGrpSpPr/>
            <p:nvPr/>
          </p:nvGrpSpPr>
          <p:grpSpPr>
            <a:xfrm rot="18900000" flipH="1">
              <a:off x="6484111" y="3104366"/>
              <a:ext cx="317159" cy="932400"/>
              <a:chOff x="6808136" y="2967038"/>
              <a:chExt cx="317159" cy="932400"/>
            </a:xfrm>
          </p:grpSpPr>
          <p:sp>
            <p:nvSpPr>
              <p:cNvPr id="22" name="Freeform 68">
                <a:extLst>
                  <a:ext uri="{FF2B5EF4-FFF2-40B4-BE49-F238E27FC236}">
                    <a16:creationId xmlns:a16="http://schemas.microsoft.com/office/drawing/2014/main" id="{29CB368B-FC86-CF4E-8046-2B835CB73D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8136" y="2967038"/>
                <a:ext cx="159772" cy="710627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3" name="Freeform 69">
                <a:extLst>
                  <a:ext uri="{FF2B5EF4-FFF2-40B4-BE49-F238E27FC236}">
                    <a16:creationId xmlns:a16="http://schemas.microsoft.com/office/drawing/2014/main" id="{741D373D-58D4-51FC-3905-C7324B66B1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7908" y="2967038"/>
                <a:ext cx="157387" cy="710627"/>
              </a:xfrm>
              <a:custGeom>
                <a:avLst/>
                <a:gdLst>
                  <a:gd name="T0" fmla="*/ 0 w 66"/>
                  <a:gd name="T1" fmla="*/ 0 h 298"/>
                  <a:gd name="T2" fmla="*/ 0 w 66"/>
                  <a:gd name="T3" fmla="*/ 298 h 298"/>
                  <a:gd name="T4" fmla="*/ 66 w 66"/>
                  <a:gd name="T5" fmla="*/ 149 h 298"/>
                  <a:gd name="T6" fmla="*/ 0 w 66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6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6" y="208"/>
                      <a:pt x="66" y="149"/>
                    </a:cubicBezTo>
                    <a:cubicBezTo>
                      <a:pt x="66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4" name="Line 70">
                <a:extLst>
                  <a:ext uri="{FF2B5EF4-FFF2-40B4-BE49-F238E27FC236}">
                    <a16:creationId xmlns:a16="http://schemas.microsoft.com/office/drawing/2014/main" id="{B41C2481-8AC7-F4C6-7C20-CC661D2FC1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967908" y="2967038"/>
                <a:ext cx="0" cy="932400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D633F00-464B-3088-812A-40496FD1021A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583680" y="2199132"/>
            <a:ext cx="4325112" cy="2459736"/>
          </a:xfrm>
        </p:spPr>
        <p:txBody>
          <a:bodyPr anchor="ctr" anchorCtr="0"/>
          <a:lstStyle>
            <a:lvl1pPr marL="0" indent="0">
              <a:buNone/>
              <a:defRPr/>
            </a:lvl1pPr>
            <a:lvl2pPr marL="228600" indent="0">
              <a:buNone/>
              <a:defRPr/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8347" y="2199132"/>
            <a:ext cx="4325112" cy="2459736"/>
          </a:xfrm>
        </p:spPr>
        <p:txBody>
          <a:bodyPr anchor="ctr" anchorCtr="0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0646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761CFCC-60CB-253B-AD6D-9EC1BD8C8130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38E61F94-9AF3-2A06-6E98-0F1C2086859A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6456F75C-0D2D-5CE1-B2F3-31FAA67D0AEA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BB7E99DB-C241-0C01-308E-CA8815B750F5}"/>
              </a:ext>
              <a:ext uri="{C183D7F6-B498-43B3-948B-1728B52AA6E4}">
                <adec:decorative xmlns:adec="http://schemas.microsoft.com/office/drawing/2017/decorative" xmlns="" val="0"/>
              </a:ext>
            </a:extLst>
          </p:cNvPr>
          <p:cNvCxnSpPr>
            <a:cxnSpLocks/>
          </p:cNvCxnSpPr>
          <p:nvPr/>
        </p:nvCxnSpPr>
        <p:spPr>
          <a:xfrm>
            <a:off x="5180565" y="540000"/>
            <a:ext cx="0" cy="5778000"/>
          </a:xfrm>
          <a:prstGeom prst="line">
            <a:avLst/>
          </a:prstGeom>
          <a:ln w="12700">
            <a:solidFill>
              <a:schemeClr val="bg1"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D42D62A0-8127-CE86-0633-0D65E1E136F7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5519738" y="1651000"/>
            <a:ext cx="4956048" cy="3556000"/>
          </a:xfrm>
        </p:spPr>
        <p:txBody>
          <a:bodyPr anchor="ctr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8347" y="1650492"/>
            <a:ext cx="3813048" cy="3557016"/>
          </a:xfrm>
        </p:spPr>
        <p:txBody>
          <a:bodyPr anchor="ctr" anchorCtr="0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92563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9D7577-84D0-8E65-F175-AA3A5FA9D53A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986F5B01-BF55-2BAF-56B6-E899627F42D2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0816FB1-9386-19EC-51AC-B9A15BF6631F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93ED1E03-CCC3-C651-F12B-D82FFEF34295}"/>
              </a:ext>
              <a:ext uri="{C183D7F6-B498-43B3-948B-1728B52AA6E4}">
                <adec:decorative xmlns:adec="http://schemas.microsoft.com/office/drawing/2017/decorative" xmlns="" val="0"/>
              </a:ext>
            </a:extLst>
          </p:cNvPr>
          <p:cNvCxnSpPr>
            <a:cxnSpLocks/>
          </p:cNvCxnSpPr>
          <p:nvPr userDrawn="1"/>
        </p:nvCxnSpPr>
        <p:spPr>
          <a:xfrm>
            <a:off x="5180565" y="540000"/>
            <a:ext cx="0" cy="5778000"/>
          </a:xfrm>
          <a:prstGeom prst="line">
            <a:avLst/>
          </a:prstGeom>
          <a:ln w="12700">
            <a:solidFill>
              <a:srgbClr val="FFFFFF">
                <a:alpha val="4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FFB4667A-FE47-8556-FD3A-55FDBA801D7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5519738" y="1019969"/>
            <a:ext cx="5681662" cy="4818062"/>
          </a:xfrm>
        </p:spPr>
        <p:txBody>
          <a:bodyPr anchor="ctr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4678" y="1109588"/>
            <a:ext cx="4251960" cy="4638825"/>
          </a:xfrm>
        </p:spPr>
        <p:txBody>
          <a:bodyPr anchor="ctr" anchorCtr="0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87284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B941A79-4BD9-A2CF-F9C6-13404271A92E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ED3D79FB-B514-6D41-960D-2AFED2C5755A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BC479939-236D-71CE-FE51-BFB4BC63128B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4ED258CD-8D56-A34C-10C5-99A4BC7A0603}"/>
              </a:ext>
              <a:ext uri="{C183D7F6-B498-43B3-948B-1728B52AA6E4}">
                <adec:decorative xmlns:adec="http://schemas.microsoft.com/office/drawing/2017/decorative" xmlns="" val="0"/>
              </a:ext>
            </a:extLst>
          </p:cNvPr>
          <p:cNvCxnSpPr>
            <a:cxnSpLocks/>
          </p:cNvCxnSpPr>
          <p:nvPr userDrawn="1"/>
        </p:nvCxnSpPr>
        <p:spPr>
          <a:xfrm>
            <a:off x="5180565" y="540000"/>
            <a:ext cx="0" cy="5778000"/>
          </a:xfrm>
          <a:prstGeom prst="line">
            <a:avLst/>
          </a:prstGeom>
          <a:ln w="12700">
            <a:solidFill>
              <a:srgbClr val="FFFFFF">
                <a:alpha val="4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6F072A2-EBC7-B7EA-DA98-BAC0AA46E7A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5522913" y="540000"/>
            <a:ext cx="6159500" cy="5778000"/>
          </a:xfrm>
        </p:spPr>
        <p:txBody>
          <a:bodyPr anchor="ctr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4677" y="958670"/>
            <a:ext cx="4251960" cy="4940661"/>
          </a:xfrm>
        </p:spPr>
        <p:txBody>
          <a:bodyPr anchor="ctr" anchorCtr="0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13533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ate Placeholder 11">
            <a:extLst>
              <a:ext uri="{FF2B5EF4-FFF2-40B4-BE49-F238E27FC236}">
                <a16:creationId xmlns:a16="http://schemas.microsoft.com/office/drawing/2014/main" id="{4201033E-3CF1-012B-3D57-0E83BF8A0C18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1BE8DA7A-2CBC-FB81-7447-3E314B07C27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7F644DAC-01A3-C6F5-4FC4-6A391EF78F7F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0EE82159-04CB-6B36-77D1-CFE83702848C}"/>
              </a:ext>
              <a:ext uri="{C183D7F6-B498-43B3-948B-1728B52AA6E4}">
                <adec:decorative xmlns:adec="http://schemas.microsoft.com/office/drawing/2017/decorative" xmlns="" val="0"/>
              </a:ext>
            </a:extLst>
          </p:cNvPr>
          <p:cNvCxnSpPr>
            <a:cxnSpLocks/>
          </p:cNvCxnSpPr>
          <p:nvPr userDrawn="1"/>
        </p:nvCxnSpPr>
        <p:spPr>
          <a:xfrm>
            <a:off x="4187952" y="540000"/>
            <a:ext cx="0" cy="5778000"/>
          </a:xfrm>
          <a:prstGeom prst="line">
            <a:avLst/>
          </a:prstGeom>
          <a:ln w="12700">
            <a:solidFill>
              <a:srgbClr val="FFFFFF">
                <a:alpha val="4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8C71126E-AEFA-B45A-CD39-AC1315E03339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4504268" y="549274"/>
            <a:ext cx="7315200" cy="5806440"/>
          </a:xfrm>
        </p:spPr>
        <p:txBody>
          <a:bodyPr anchor="ctr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2533" y="548639"/>
            <a:ext cx="3494314" cy="5719639"/>
          </a:xfrm>
        </p:spPr>
        <p:txBody>
          <a:bodyPr anchor="ctr" anchorCtr="0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939223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757F0AA2-65B9-A2D7-CA47-01455F4D74B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793885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257899" y="255814"/>
            <a:ext cx="4278085" cy="6346371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50E950-B4F0-1528-7801-D62516B25059}"/>
              </a:ext>
            </a:extLst>
          </p:cNvPr>
          <p:cNvSpPr>
            <a:spLocks noGrp="1"/>
          </p:cNvSpPr>
          <p:nvPr>
            <p:ph type="dt" sz="half" idx="15"/>
          </p:nvPr>
        </p:nvSpPr>
        <p:spPr>
          <a:xfrm>
            <a:off x="5251084" y="6355080"/>
            <a:ext cx="1350437" cy="457200"/>
          </a:xfrm>
        </p:spPr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4542BAC-2F9D-47B8-7DD9-6A4CA38FF156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6721846" y="6355080"/>
            <a:ext cx="3561439" cy="457200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4E0DAA-9A85-8007-5B0C-C63F8ECF6F45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>
          <a:xfrm>
            <a:off x="10919011" y="6355080"/>
            <a:ext cx="746807" cy="457200"/>
          </a:xfrm>
        </p:spPr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818B74D6-CD72-B859-C229-60DB988B25E3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5303520" y="1618488"/>
            <a:ext cx="6400800" cy="44805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03519" y="457200"/>
            <a:ext cx="6400800" cy="932688"/>
          </a:xfrm>
        </p:spPr>
        <p:txBody>
          <a:bodyPr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15845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Pho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868FD0F4-4FB4-9271-2CAA-94C5596FD1D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98115" y="0"/>
            <a:ext cx="4793885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7780266" y="315687"/>
            <a:ext cx="4096048" cy="6193970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ACFE06-66FE-188C-C142-5832CB6A35D3}"/>
              </a:ext>
            </a:extLst>
          </p:cNvPr>
          <p:cNvSpPr>
            <a:spLocks noGrp="1"/>
          </p:cNvSpPr>
          <p:nvPr>
            <p:ph type="dt" sz="half" idx="15"/>
          </p:nvPr>
        </p:nvSpPr>
        <p:spPr>
          <a:xfrm>
            <a:off x="612648" y="6355080"/>
            <a:ext cx="813816" cy="457200"/>
          </a:xfrm>
        </p:spPr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37C061-DA9C-F695-2C37-91B103673B57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1792287" y="6355080"/>
            <a:ext cx="3950208" cy="457200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3CD2F8-3F55-131B-B2C4-E82B74347640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>
          <a:xfrm>
            <a:off x="5693664" y="6355080"/>
            <a:ext cx="1328928" cy="457200"/>
          </a:xfrm>
        </p:spPr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07755DB3-9272-8E5E-039F-AC14A2C07898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12711" y="1828800"/>
            <a:ext cx="6309360" cy="44897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11" y="457200"/>
            <a:ext cx="6309360" cy="1143000"/>
          </a:xfrm>
        </p:spPr>
        <p:txBody>
          <a:bodyPr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66516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6A1F6EB6-BF49-C9A6-97B0-04FBC8CA1182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023360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283029" y="293914"/>
            <a:ext cx="3472542" cy="6346372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31B491C-0C38-AF60-0CE1-6DF8F3BD1131}"/>
              </a:ext>
            </a:extLst>
          </p:cNvPr>
          <p:cNvSpPr>
            <a:spLocks noGrp="1"/>
          </p:cNvSpPr>
          <p:nvPr>
            <p:ph type="dt" sz="half" idx="15"/>
          </p:nvPr>
        </p:nvSpPr>
        <p:spPr>
          <a:xfrm>
            <a:off x="4480556" y="6355080"/>
            <a:ext cx="1007927" cy="457200"/>
          </a:xfrm>
        </p:spPr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B7351A-8AFB-3477-2CDF-532AD392DA3A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5488484" y="6355080"/>
            <a:ext cx="5169408" cy="457200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7FCC8F5-4F17-C14E-2E45-E42F5103B38D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2E2F0B12-448D-F22C-AC76-89212035BCC1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572000" y="1938528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818B74D6-CD72-B859-C229-60DB988B25E3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80559" y="2103120"/>
            <a:ext cx="7185259" cy="42336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80559" y="548640"/>
            <a:ext cx="7185259" cy="1133856"/>
          </a:xfrm>
        </p:spPr>
        <p:txBody>
          <a:bodyPr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32478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F2D4ACAB-F8A8-4D48-2267-05B79149FD0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>
            <a:off x="285095" y="457964"/>
            <a:ext cx="2211229" cy="2707415"/>
            <a:chOff x="9728105" y="457964"/>
            <a:chExt cx="2211229" cy="2707415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279BD0B-60A9-D1DD-9E49-65CB74D31613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9940728" y="245341"/>
              <a:ext cx="1785984" cy="2211229"/>
              <a:chOff x="3125006" y="3171595"/>
              <a:chExt cx="1785984" cy="2211229"/>
            </a:xfrm>
          </p:grpSpPr>
          <p:grpSp>
            <p:nvGrpSpPr>
              <p:cNvPr id="15" name="Group 14">
                <a:extLst>
                  <a:ext uri="{FF2B5EF4-FFF2-40B4-BE49-F238E27FC236}">
                    <a16:creationId xmlns:a16="http://schemas.microsoft.com/office/drawing/2014/main" id="{320E17F3-D288-7E15-C3D5-872E1C3C36D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36819" y="3174345"/>
                <a:ext cx="1760933" cy="2208479"/>
                <a:chOff x="4749017" y="2998646"/>
                <a:chExt cx="1760933" cy="2208479"/>
              </a:xfrm>
            </p:grpSpPr>
            <p:cxnSp>
              <p:nvCxnSpPr>
                <p:cNvPr id="19" name="Straight Connector 18">
                  <a:extLst>
                    <a:ext uri="{FF2B5EF4-FFF2-40B4-BE49-F238E27FC236}">
                      <a16:creationId xmlns:a16="http://schemas.microsoft.com/office/drawing/2014/main" id="{A1564520-0A43-07BF-A598-3511E1674A5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flipH="1">
                  <a:off x="5630197" y="2998646"/>
                  <a:ext cx="0" cy="2208479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Straight Connector 19">
                  <a:extLst>
                    <a:ext uri="{FF2B5EF4-FFF2-40B4-BE49-F238E27FC236}">
                      <a16:creationId xmlns:a16="http://schemas.microsoft.com/office/drawing/2014/main" id="{B0D642F9-3D48-CD91-A0F8-9E461E94657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rot="10800000" flipH="1">
                  <a:off x="4749017" y="4416771"/>
                  <a:ext cx="1760933" cy="0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" name="Rectangle 30">
                  <a:extLst>
                    <a:ext uri="{FF2B5EF4-FFF2-40B4-BE49-F238E27FC236}">
                      <a16:creationId xmlns:a16="http://schemas.microsoft.com/office/drawing/2014/main" id="{A8F5072D-6DFA-6D8C-1908-6DA907D45FA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136242" y="3224252"/>
                  <a:ext cx="987915" cy="987915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" name="Rectangle 30">
                  <a:extLst>
                    <a:ext uri="{FF2B5EF4-FFF2-40B4-BE49-F238E27FC236}">
                      <a16:creationId xmlns:a16="http://schemas.microsoft.com/office/drawing/2014/main" id="{CB4BF53F-8A4B-6CEF-2E62-E5620C9FE4C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327037" y="3070731"/>
                  <a:ext cx="606323" cy="606323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6" name="Group 15">
                <a:extLst>
                  <a:ext uri="{FF2B5EF4-FFF2-40B4-BE49-F238E27FC236}">
                    <a16:creationId xmlns:a16="http://schemas.microsoft.com/office/drawing/2014/main" id="{5B200D10-C15C-F3AF-B0A2-414BCC8657D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25006" y="3171595"/>
                <a:ext cx="1785984" cy="1799739"/>
                <a:chOff x="6879836" y="3516901"/>
                <a:chExt cx="1785984" cy="1799739"/>
              </a:xfrm>
            </p:grpSpPr>
            <p:sp>
              <p:nvSpPr>
                <p:cNvPr id="17" name="Freeform: Shape 101">
                  <a:extLst>
                    <a:ext uri="{FF2B5EF4-FFF2-40B4-BE49-F238E27FC236}">
                      <a16:creationId xmlns:a16="http://schemas.microsoft.com/office/drawing/2014/main" id="{86CB3DEE-F32B-D601-7B07-B49738AB773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6879836" y="3521665"/>
                  <a:ext cx="892801" cy="1794975"/>
                </a:xfrm>
                <a:custGeom>
                  <a:avLst/>
                  <a:gdLst>
                    <a:gd name="connsiteX0" fmla="*/ 892801 w 892801"/>
                    <a:gd name="connsiteY0" fmla="*/ 0 h 1794975"/>
                    <a:gd name="connsiteX1" fmla="*/ 892801 w 892801"/>
                    <a:gd name="connsiteY1" fmla="*/ 1434622 h 1794975"/>
                    <a:gd name="connsiteX2" fmla="*/ 845919 w 892801"/>
                    <a:gd name="connsiteY2" fmla="*/ 1533379 h 1794975"/>
                    <a:gd name="connsiteX3" fmla="*/ 440820 w 892801"/>
                    <a:gd name="connsiteY3" fmla="*/ 1794916 h 1794975"/>
                    <a:gd name="connsiteX4" fmla="*/ 379878 w 892801"/>
                    <a:gd name="connsiteY4" fmla="*/ 1791253 h 1794975"/>
                    <a:gd name="connsiteX5" fmla="*/ 763083 w 892801"/>
                    <a:gd name="connsiteY5" fmla="*/ 100140 h 1794975"/>
                    <a:gd name="connsiteX6" fmla="*/ 892801 w 892801"/>
                    <a:gd name="connsiteY6" fmla="*/ 0 h 17949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92801" h="1794975">
                      <a:moveTo>
                        <a:pt x="892801" y="0"/>
                      </a:moveTo>
                      <a:lnTo>
                        <a:pt x="892801" y="1434622"/>
                      </a:lnTo>
                      <a:lnTo>
                        <a:pt x="845919" y="1533379"/>
                      </a:lnTo>
                      <a:cubicBezTo>
                        <a:pt x="735106" y="1711682"/>
                        <a:pt x="584368" y="1792418"/>
                        <a:pt x="440820" y="1794916"/>
                      </a:cubicBezTo>
                      <a:cubicBezTo>
                        <a:pt x="420314" y="1795273"/>
                        <a:pt x="399954" y="1794033"/>
                        <a:pt x="379878" y="1791253"/>
                      </a:cubicBezTo>
                      <a:cubicBezTo>
                        <a:pt x="-41718" y="1732871"/>
                        <a:pt x="-338017" y="995203"/>
                        <a:pt x="763083" y="100140"/>
                      </a:cubicBezTo>
                      <a:lnTo>
                        <a:pt x="89280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8" name="Freeform: Shape 102">
                  <a:extLst>
                    <a:ext uri="{FF2B5EF4-FFF2-40B4-BE49-F238E27FC236}">
                      <a16:creationId xmlns:a16="http://schemas.microsoft.com/office/drawing/2014/main" id="{8152C998-45C7-CA42-4DB3-64976DD97A8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7772637" y="3516901"/>
                  <a:ext cx="893183" cy="1795123"/>
                </a:xfrm>
                <a:custGeom>
                  <a:avLst/>
                  <a:gdLst>
                    <a:gd name="connsiteX0" fmla="*/ 191 w 893183"/>
                    <a:gd name="connsiteY0" fmla="*/ 0 h 1795123"/>
                    <a:gd name="connsiteX1" fmla="*/ 130101 w 893183"/>
                    <a:gd name="connsiteY1" fmla="*/ 100288 h 1795123"/>
                    <a:gd name="connsiteX2" fmla="*/ 513306 w 893183"/>
                    <a:gd name="connsiteY2" fmla="*/ 1791401 h 1795123"/>
                    <a:gd name="connsiteX3" fmla="*/ 47265 w 893183"/>
                    <a:gd name="connsiteY3" fmla="*/ 1533527 h 1795123"/>
                    <a:gd name="connsiteX4" fmla="*/ 192 w 893183"/>
                    <a:gd name="connsiteY4" fmla="*/ 1434367 h 1795123"/>
                    <a:gd name="connsiteX5" fmla="*/ 192 w 893183"/>
                    <a:gd name="connsiteY5" fmla="*/ 1438981 h 1795123"/>
                    <a:gd name="connsiteX6" fmla="*/ 0 w 893183"/>
                    <a:gd name="connsiteY6" fmla="*/ 1439386 h 1795123"/>
                    <a:gd name="connsiteX7" fmla="*/ 0 w 893183"/>
                    <a:gd name="connsiteY7" fmla="*/ 4764 h 1795123"/>
                    <a:gd name="connsiteX8" fmla="*/ 191 w 893183"/>
                    <a:gd name="connsiteY8" fmla="*/ 4616 h 1795123"/>
                    <a:gd name="connsiteX9" fmla="*/ 191 w 893183"/>
                    <a:gd name="connsiteY9" fmla="*/ 0 h 17951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893183" h="1795123">
                      <a:moveTo>
                        <a:pt x="191" y="0"/>
                      </a:moveTo>
                      <a:lnTo>
                        <a:pt x="130101" y="100288"/>
                      </a:lnTo>
                      <a:cubicBezTo>
                        <a:pt x="1231201" y="995351"/>
                        <a:pt x="934902" y="1733019"/>
                        <a:pt x="513306" y="1791401"/>
                      </a:cubicBezTo>
                      <a:cubicBezTo>
                        <a:pt x="352699" y="1813642"/>
                        <a:pt x="173909" y="1737302"/>
                        <a:pt x="47265" y="1533527"/>
                      </a:cubicBezTo>
                      <a:lnTo>
                        <a:pt x="192" y="1434367"/>
                      </a:lnTo>
                      <a:lnTo>
                        <a:pt x="192" y="1438981"/>
                      </a:lnTo>
                      <a:lnTo>
                        <a:pt x="0" y="1439386"/>
                      </a:lnTo>
                      <a:lnTo>
                        <a:pt x="0" y="4764"/>
                      </a:lnTo>
                      <a:lnTo>
                        <a:pt x="191" y="4616"/>
                      </a:lnTo>
                      <a:lnTo>
                        <a:pt x="19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F071EAF9-A586-D7A6-CC2C-09D3AE1030C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5400000">
              <a:off x="10400269" y="1917604"/>
              <a:ext cx="633413" cy="1862138"/>
              <a:chOff x="5959193" y="333389"/>
              <a:chExt cx="633413" cy="1862138"/>
            </a:xfrm>
          </p:grpSpPr>
          <p:grpSp>
            <p:nvGrpSpPr>
              <p:cNvPr id="11" name="Group 10">
                <a:extLst>
                  <a:ext uri="{FF2B5EF4-FFF2-40B4-BE49-F238E27FC236}">
                    <a16:creationId xmlns:a16="http://schemas.microsoft.com/office/drawing/2014/main" id="{ADDB901B-65D7-B089-B6C7-A959566B12B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959192" y="333389"/>
                <a:ext cx="633413" cy="1419225"/>
                <a:chOff x="5959192" y="333389"/>
                <a:chExt cx="633413" cy="1419225"/>
              </a:xfrm>
            </p:grpSpPr>
            <p:sp>
              <p:nvSpPr>
                <p:cNvPr id="13" name="Freeform 68">
                  <a:extLst>
                    <a:ext uri="{FF2B5EF4-FFF2-40B4-BE49-F238E27FC236}">
                      <a16:creationId xmlns:a16="http://schemas.microsoft.com/office/drawing/2014/main" id="{11C5248D-C98F-1D5C-9025-80E5CC4E888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959192" y="333389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" name="Freeform 69">
                  <a:extLst>
                    <a:ext uri="{FF2B5EF4-FFF2-40B4-BE49-F238E27FC236}">
                      <a16:creationId xmlns:a16="http://schemas.microsoft.com/office/drawing/2014/main" id="{F294E533-DB35-FA0C-75A7-4BEDE1E405B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278280" y="333389"/>
                  <a:ext cx="314325" cy="1419225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sp>
            <p:nvSpPr>
              <p:cNvPr id="12" name="Line 70">
                <a:extLst>
                  <a:ext uri="{FF2B5EF4-FFF2-40B4-BE49-F238E27FC236}">
                    <a16:creationId xmlns:a16="http://schemas.microsoft.com/office/drawing/2014/main" id="{3A962B92-0778-C53C-DFA5-2649ACD5E06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6278281" y="333389"/>
                <a:ext cx="0" cy="1862138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DC5DE84-575E-AC44-63E5-8EE708B949F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657600" y="4690521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Group 49">
            <a:extLst>
              <a:ext uri="{FF2B5EF4-FFF2-40B4-BE49-F238E27FC236}">
                <a16:creationId xmlns:a16="http://schemas.microsoft.com/office/drawing/2014/main" id="{83B07C71-AFC3-4B42-F041-22EF11C1F2B3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 flipV="1">
            <a:off x="268449" y="3721100"/>
            <a:ext cx="2211229" cy="2707415"/>
            <a:chOff x="9728105" y="457964"/>
            <a:chExt cx="2211229" cy="2707415"/>
          </a:xfrm>
        </p:grpSpPr>
        <p:grpSp>
          <p:nvGrpSpPr>
            <p:cNvPr id="51" name="Group 50">
              <a:extLst>
                <a:ext uri="{FF2B5EF4-FFF2-40B4-BE49-F238E27FC236}">
                  <a16:creationId xmlns:a16="http://schemas.microsoft.com/office/drawing/2014/main" id="{BDF1CE82-5D0F-530E-B3CB-FAF3620B5E1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9940728" y="245341"/>
              <a:ext cx="1785984" cy="2211229"/>
              <a:chOff x="3125006" y="3171595"/>
              <a:chExt cx="1785984" cy="2211229"/>
            </a:xfrm>
          </p:grpSpPr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2638DCAC-033B-4CD1-B938-F1F9D254B7D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36819" y="3174345"/>
                <a:ext cx="1760933" cy="2208479"/>
                <a:chOff x="4749017" y="2998646"/>
                <a:chExt cx="1760933" cy="2208479"/>
              </a:xfrm>
            </p:grpSpPr>
            <p:cxnSp>
              <p:nvCxnSpPr>
                <p:cNvPr id="61" name="Straight Connector 60">
                  <a:extLst>
                    <a:ext uri="{FF2B5EF4-FFF2-40B4-BE49-F238E27FC236}">
                      <a16:creationId xmlns:a16="http://schemas.microsoft.com/office/drawing/2014/main" id="{72DCE3D9-B14E-CEA4-DB3A-CD8E93F7A99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flipH="1">
                  <a:off x="5630197" y="2998646"/>
                  <a:ext cx="0" cy="2208479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>
                  <a:extLst>
                    <a:ext uri="{FF2B5EF4-FFF2-40B4-BE49-F238E27FC236}">
                      <a16:creationId xmlns:a16="http://schemas.microsoft.com/office/drawing/2014/main" id="{63D16014-42BA-4B29-745C-6781DB3B4DD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rot="10800000" flipH="1">
                  <a:off x="4749017" y="4416771"/>
                  <a:ext cx="1760933" cy="0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3" name="Rectangle 30">
                  <a:extLst>
                    <a:ext uri="{FF2B5EF4-FFF2-40B4-BE49-F238E27FC236}">
                      <a16:creationId xmlns:a16="http://schemas.microsoft.com/office/drawing/2014/main" id="{536EBB1C-CF9D-8A12-101D-947E868ABF2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136242" y="3224252"/>
                  <a:ext cx="987915" cy="987915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64" name="Rectangle 30">
                  <a:extLst>
                    <a:ext uri="{FF2B5EF4-FFF2-40B4-BE49-F238E27FC236}">
                      <a16:creationId xmlns:a16="http://schemas.microsoft.com/office/drawing/2014/main" id="{7E5E57E7-5A79-55BC-F0F1-B6F5ACAEED6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327037" y="3070731"/>
                  <a:ext cx="606323" cy="606323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58" name="Group 57">
                <a:extLst>
                  <a:ext uri="{FF2B5EF4-FFF2-40B4-BE49-F238E27FC236}">
                    <a16:creationId xmlns:a16="http://schemas.microsoft.com/office/drawing/2014/main" id="{5C81C977-8115-5816-E66F-7E0B849FD4F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25006" y="3171595"/>
                <a:ext cx="1785984" cy="1799739"/>
                <a:chOff x="6879836" y="3516901"/>
                <a:chExt cx="1785984" cy="1799739"/>
              </a:xfrm>
            </p:grpSpPr>
            <p:sp>
              <p:nvSpPr>
                <p:cNvPr id="59" name="Freeform: Shape 116">
                  <a:extLst>
                    <a:ext uri="{FF2B5EF4-FFF2-40B4-BE49-F238E27FC236}">
                      <a16:creationId xmlns:a16="http://schemas.microsoft.com/office/drawing/2014/main" id="{41A0B1B1-8E48-65FD-9C64-5DCC6A3FAE5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6879836" y="3521665"/>
                  <a:ext cx="892801" cy="1794975"/>
                </a:xfrm>
                <a:custGeom>
                  <a:avLst/>
                  <a:gdLst>
                    <a:gd name="connsiteX0" fmla="*/ 892801 w 892801"/>
                    <a:gd name="connsiteY0" fmla="*/ 0 h 1794975"/>
                    <a:gd name="connsiteX1" fmla="*/ 892801 w 892801"/>
                    <a:gd name="connsiteY1" fmla="*/ 1434622 h 1794975"/>
                    <a:gd name="connsiteX2" fmla="*/ 845919 w 892801"/>
                    <a:gd name="connsiteY2" fmla="*/ 1533379 h 1794975"/>
                    <a:gd name="connsiteX3" fmla="*/ 440820 w 892801"/>
                    <a:gd name="connsiteY3" fmla="*/ 1794916 h 1794975"/>
                    <a:gd name="connsiteX4" fmla="*/ 379878 w 892801"/>
                    <a:gd name="connsiteY4" fmla="*/ 1791253 h 1794975"/>
                    <a:gd name="connsiteX5" fmla="*/ 763083 w 892801"/>
                    <a:gd name="connsiteY5" fmla="*/ 100140 h 1794975"/>
                    <a:gd name="connsiteX6" fmla="*/ 892801 w 892801"/>
                    <a:gd name="connsiteY6" fmla="*/ 0 h 17949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92801" h="1794975">
                      <a:moveTo>
                        <a:pt x="892801" y="0"/>
                      </a:moveTo>
                      <a:lnTo>
                        <a:pt x="892801" y="1434622"/>
                      </a:lnTo>
                      <a:lnTo>
                        <a:pt x="845919" y="1533379"/>
                      </a:lnTo>
                      <a:cubicBezTo>
                        <a:pt x="735106" y="1711682"/>
                        <a:pt x="584368" y="1792418"/>
                        <a:pt x="440820" y="1794916"/>
                      </a:cubicBezTo>
                      <a:cubicBezTo>
                        <a:pt x="420314" y="1795273"/>
                        <a:pt x="399954" y="1794033"/>
                        <a:pt x="379878" y="1791253"/>
                      </a:cubicBezTo>
                      <a:cubicBezTo>
                        <a:pt x="-41718" y="1732871"/>
                        <a:pt x="-338017" y="995203"/>
                        <a:pt x="763083" y="100140"/>
                      </a:cubicBezTo>
                      <a:lnTo>
                        <a:pt x="89280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" name="Freeform: Shape 117">
                  <a:extLst>
                    <a:ext uri="{FF2B5EF4-FFF2-40B4-BE49-F238E27FC236}">
                      <a16:creationId xmlns:a16="http://schemas.microsoft.com/office/drawing/2014/main" id="{BB44FE1B-4F9C-5C4E-6949-63941C1A8DC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7772637" y="3516901"/>
                  <a:ext cx="893183" cy="1795123"/>
                </a:xfrm>
                <a:custGeom>
                  <a:avLst/>
                  <a:gdLst>
                    <a:gd name="connsiteX0" fmla="*/ 191 w 893183"/>
                    <a:gd name="connsiteY0" fmla="*/ 0 h 1795123"/>
                    <a:gd name="connsiteX1" fmla="*/ 130101 w 893183"/>
                    <a:gd name="connsiteY1" fmla="*/ 100288 h 1795123"/>
                    <a:gd name="connsiteX2" fmla="*/ 513306 w 893183"/>
                    <a:gd name="connsiteY2" fmla="*/ 1791401 h 1795123"/>
                    <a:gd name="connsiteX3" fmla="*/ 47265 w 893183"/>
                    <a:gd name="connsiteY3" fmla="*/ 1533527 h 1795123"/>
                    <a:gd name="connsiteX4" fmla="*/ 192 w 893183"/>
                    <a:gd name="connsiteY4" fmla="*/ 1434367 h 1795123"/>
                    <a:gd name="connsiteX5" fmla="*/ 192 w 893183"/>
                    <a:gd name="connsiteY5" fmla="*/ 1438981 h 1795123"/>
                    <a:gd name="connsiteX6" fmla="*/ 0 w 893183"/>
                    <a:gd name="connsiteY6" fmla="*/ 1439386 h 1795123"/>
                    <a:gd name="connsiteX7" fmla="*/ 0 w 893183"/>
                    <a:gd name="connsiteY7" fmla="*/ 4764 h 1795123"/>
                    <a:gd name="connsiteX8" fmla="*/ 191 w 893183"/>
                    <a:gd name="connsiteY8" fmla="*/ 4616 h 1795123"/>
                    <a:gd name="connsiteX9" fmla="*/ 191 w 893183"/>
                    <a:gd name="connsiteY9" fmla="*/ 0 h 17951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893183" h="1795123">
                      <a:moveTo>
                        <a:pt x="191" y="0"/>
                      </a:moveTo>
                      <a:lnTo>
                        <a:pt x="130101" y="100288"/>
                      </a:lnTo>
                      <a:cubicBezTo>
                        <a:pt x="1231201" y="995351"/>
                        <a:pt x="934902" y="1733019"/>
                        <a:pt x="513306" y="1791401"/>
                      </a:cubicBezTo>
                      <a:cubicBezTo>
                        <a:pt x="352699" y="1813642"/>
                        <a:pt x="173909" y="1737302"/>
                        <a:pt x="47265" y="1533527"/>
                      </a:cubicBezTo>
                      <a:lnTo>
                        <a:pt x="192" y="1434367"/>
                      </a:lnTo>
                      <a:lnTo>
                        <a:pt x="192" y="1438981"/>
                      </a:lnTo>
                      <a:lnTo>
                        <a:pt x="0" y="1439386"/>
                      </a:lnTo>
                      <a:lnTo>
                        <a:pt x="0" y="4764"/>
                      </a:lnTo>
                      <a:lnTo>
                        <a:pt x="191" y="4616"/>
                      </a:lnTo>
                      <a:lnTo>
                        <a:pt x="19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52" name="Group 51">
              <a:extLst>
                <a:ext uri="{FF2B5EF4-FFF2-40B4-BE49-F238E27FC236}">
                  <a16:creationId xmlns:a16="http://schemas.microsoft.com/office/drawing/2014/main" id="{E6840146-90BC-4C77-6D49-8F1E8AF68754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 userDrawn="1"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5400000">
              <a:off x="10400269" y="1917604"/>
              <a:ext cx="633413" cy="1862138"/>
              <a:chOff x="5959193" y="333389"/>
              <a:chExt cx="633413" cy="1862138"/>
            </a:xfrm>
          </p:grpSpPr>
          <p:grpSp>
            <p:nvGrpSpPr>
              <p:cNvPr id="53" name="Group 52">
                <a:extLst>
                  <a:ext uri="{FF2B5EF4-FFF2-40B4-BE49-F238E27FC236}">
                    <a16:creationId xmlns:a16="http://schemas.microsoft.com/office/drawing/2014/main" id="{38E5F249-811C-ADD6-A33E-C5ACB5F3B9A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959192" y="333389"/>
                <a:ext cx="633413" cy="1419225"/>
                <a:chOff x="5959192" y="333389"/>
                <a:chExt cx="633413" cy="1419225"/>
              </a:xfrm>
            </p:grpSpPr>
            <p:sp>
              <p:nvSpPr>
                <p:cNvPr id="55" name="Freeform 68">
                  <a:extLst>
                    <a:ext uri="{FF2B5EF4-FFF2-40B4-BE49-F238E27FC236}">
                      <a16:creationId xmlns:a16="http://schemas.microsoft.com/office/drawing/2014/main" id="{4B642DC8-9DF5-22EE-211E-EF4C4D53E6C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959192" y="333389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" name="Freeform 69">
                  <a:extLst>
                    <a:ext uri="{FF2B5EF4-FFF2-40B4-BE49-F238E27FC236}">
                      <a16:creationId xmlns:a16="http://schemas.microsoft.com/office/drawing/2014/main" id="{75B1942E-DFF7-CB44-9A29-ABD0C32FA2B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278280" y="333389"/>
                  <a:ext cx="314325" cy="1419225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sp>
            <p:nvSpPr>
              <p:cNvPr id="54" name="Line 70">
                <a:extLst>
                  <a:ext uri="{FF2B5EF4-FFF2-40B4-BE49-F238E27FC236}">
                    <a16:creationId xmlns:a16="http://schemas.microsoft.com/office/drawing/2014/main" id="{950CFC66-DC5A-C4F9-1C85-072090A03410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 userDrawn="1"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6278281" y="333389"/>
                <a:ext cx="0" cy="1862138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474720" y="4966272"/>
            <a:ext cx="7375466" cy="1014984"/>
          </a:xfrm>
        </p:spPr>
        <p:txBody>
          <a:bodyPr anchor="t">
            <a:normAutofit/>
          </a:bodyPr>
          <a:lstStyle>
            <a:lvl1pPr marL="0" indent="0" algn="l">
              <a:lnSpc>
                <a:spcPct val="100000"/>
              </a:lnSpc>
              <a:buNone/>
              <a:defRPr sz="2000" cap="all" spc="1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474720" y="854239"/>
            <a:ext cx="7876287" cy="3592629"/>
          </a:xfrm>
        </p:spPr>
        <p:txBody>
          <a:bodyPr anchor="b" anchorCtr="0">
            <a:normAutofit/>
          </a:bodyPr>
          <a:lstStyle>
            <a:lvl1pPr algn="l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578019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21C9C6E9-9B59-6CB5-CBAA-81921EB86FAA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130186" y="0"/>
            <a:ext cx="4061814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417562" y="266700"/>
            <a:ext cx="3525516" cy="6324600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5F5B7C9-DFBD-0D0B-DA25-6C70107F9A63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B9366FE-6506-3577-B7CC-1B690383E5D0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2011680" y="6355080"/>
            <a:ext cx="4242816" cy="457200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DF93961-7717-5300-E6D4-6F2EFD850BE0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>
          <a:xfrm>
            <a:off x="6486145" y="6355080"/>
            <a:ext cx="1292352" cy="457200"/>
          </a:xfrm>
        </p:spPr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07755DB3-9272-8E5E-039F-AC14A2C07898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12648" y="1645920"/>
            <a:ext cx="7040880" cy="4663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493776"/>
            <a:ext cx="7040880" cy="932688"/>
          </a:xfrm>
        </p:spPr>
        <p:txBody>
          <a:bodyPr anchor="b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12243753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E7C0A1BE-4C45-81D4-ABF3-6F790F3AD991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6611509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239485" y="293098"/>
            <a:ext cx="6139543" cy="6271804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5961B9-C2AC-2803-FD47-AB438BEED8B2}"/>
              </a:ext>
            </a:extLst>
          </p:cNvPr>
          <p:cNvSpPr>
            <a:spLocks noGrp="1"/>
          </p:cNvSpPr>
          <p:nvPr>
            <p:ph type="dt" sz="half" idx="15"/>
          </p:nvPr>
        </p:nvSpPr>
        <p:spPr>
          <a:xfrm>
            <a:off x="7253744" y="6355080"/>
            <a:ext cx="829551" cy="457200"/>
          </a:xfrm>
        </p:spPr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7E570B5D-0A02-5A8F-6565-3C4BEF3D35A5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7923162" y="6355080"/>
            <a:ext cx="3023616" cy="457200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9754DA5-C2B1-32FF-272D-B527329263CA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>
          <a:xfrm>
            <a:off x="11021567" y="6355080"/>
            <a:ext cx="644251" cy="457200"/>
          </a:xfrm>
        </p:spPr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FF0220E-48F8-B4D9-19DE-7B457C3C221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7253745" y="2194560"/>
            <a:ext cx="4362450" cy="40957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54126" y="457200"/>
            <a:ext cx="4361688" cy="1527048"/>
          </a:xfrm>
        </p:spPr>
        <p:txBody>
          <a:bodyPr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67512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EAB84969-B881-505B-0A1C-4DB2779B662E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0491" y="0"/>
            <a:ext cx="6611509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823856" y="223157"/>
            <a:ext cx="6117771" cy="6411686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B72A4B-5080-228F-D7D4-8E1C9ED103B3}"/>
              </a:ext>
            </a:extLst>
          </p:cNvPr>
          <p:cNvSpPr>
            <a:spLocks noGrp="1"/>
          </p:cNvSpPr>
          <p:nvPr>
            <p:ph type="dt" sz="half" idx="15"/>
          </p:nvPr>
        </p:nvSpPr>
        <p:spPr>
          <a:xfrm>
            <a:off x="612648" y="6355080"/>
            <a:ext cx="533400" cy="457200"/>
          </a:xfrm>
        </p:spPr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CC07534-A148-E252-4047-DD88311677FF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1281684" y="6355080"/>
            <a:ext cx="3023616" cy="457200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7A32912-5759-1251-BE8C-0FD8C834FDA8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>
          <a:xfrm>
            <a:off x="4169665" y="6355080"/>
            <a:ext cx="939712" cy="457200"/>
          </a:xfrm>
        </p:spPr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47AED59-1A26-9C13-8482-7857E7DEFE5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13061" y="2194560"/>
            <a:ext cx="4360863" cy="40957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457200"/>
            <a:ext cx="4361688" cy="1527048"/>
          </a:xfrm>
        </p:spPr>
        <p:txBody>
          <a:bodyPr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390827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BAB6C3A7-8C5F-8AF8-225B-6C7801436ECF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532942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206829" y="234043"/>
            <a:ext cx="6085114" cy="6389914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0C384E9-4DAD-0A23-8382-03C515802C12}"/>
              </a:ext>
            </a:extLst>
          </p:cNvPr>
          <p:cNvSpPr>
            <a:spLocks noGrp="1"/>
          </p:cNvSpPr>
          <p:nvPr>
            <p:ph type="dt" sz="half" idx="15"/>
          </p:nvPr>
        </p:nvSpPr>
        <p:spPr>
          <a:xfrm>
            <a:off x="7094552" y="6355080"/>
            <a:ext cx="624009" cy="457200"/>
          </a:xfrm>
        </p:spPr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7D87FD27-47D3-C204-BA84-0FCB12695DD6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7718562" y="6355080"/>
            <a:ext cx="3274918" cy="457200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67DDD9B2-CB58-7BA3-CD4C-F2D46308550A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>
          <a:xfrm>
            <a:off x="11253215" y="6355080"/>
            <a:ext cx="412603" cy="457200"/>
          </a:xfrm>
        </p:spPr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FF0220E-48F8-B4D9-19DE-7B457C3C221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7099721" y="1417320"/>
            <a:ext cx="4512601" cy="49834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94553" y="320040"/>
            <a:ext cx="4522936" cy="93268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907889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3C90C267-E8BA-E190-801F-01F6D90AEA0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917720" y="0"/>
            <a:ext cx="6274280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275831" y="320040"/>
            <a:ext cx="5578711" cy="6233160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16F48E-6F58-BBD9-F92F-F41CFDC5C4E0}"/>
              </a:ext>
            </a:extLst>
          </p:cNvPr>
          <p:cNvSpPr>
            <a:spLocks noGrp="1"/>
          </p:cNvSpPr>
          <p:nvPr>
            <p:ph type="dt" sz="half" idx="15"/>
          </p:nvPr>
        </p:nvSpPr>
        <p:spPr>
          <a:xfrm>
            <a:off x="612648" y="6355080"/>
            <a:ext cx="472440" cy="457200"/>
          </a:xfrm>
        </p:spPr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65478CC8-5305-BEF9-226E-178D470B9C7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1466864" y="6355080"/>
            <a:ext cx="3137889" cy="457200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8D3C94C-1FF1-CAA0-7963-B4DAEBB80E76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>
          <a:xfrm>
            <a:off x="4681729" y="6355080"/>
            <a:ext cx="890016" cy="457200"/>
          </a:xfrm>
        </p:spPr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47AED59-1A26-9C13-8482-7857E7DEFE5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12648" y="1417320"/>
            <a:ext cx="484632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320040"/>
            <a:ext cx="4846320" cy="93268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53844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4ED7B93-A65D-2707-91B8-A1150C7C3982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7584144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239484" y="283029"/>
            <a:ext cx="7064829" cy="6302828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97C2C01-4B2B-2A7F-7F58-2CD830D12147}"/>
              </a:ext>
            </a:extLst>
          </p:cNvPr>
          <p:cNvSpPr>
            <a:spLocks noGrp="1"/>
          </p:cNvSpPr>
          <p:nvPr>
            <p:ph type="dt" sz="half" idx="15"/>
          </p:nvPr>
        </p:nvSpPr>
        <p:spPr>
          <a:xfrm>
            <a:off x="8041344" y="6355080"/>
            <a:ext cx="493054" cy="457200"/>
          </a:xfrm>
        </p:spPr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5E917B9-F73E-CD11-59A3-BD816DFAE2E7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406385" y="6355080"/>
            <a:ext cx="2682238" cy="457200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194A8F-F439-5C4F-E261-4D0645BD5B2C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>
          <a:xfrm>
            <a:off x="11116431" y="6355080"/>
            <a:ext cx="449179" cy="457200"/>
          </a:xfrm>
        </p:spPr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47AED59-1A26-9C13-8482-7857E7DEFE5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8046720" y="2212975"/>
            <a:ext cx="3401568" cy="413625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46720" y="502920"/>
            <a:ext cx="3401568" cy="1527048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599071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420DB8C-92F1-7962-0FA5-B67E37C610B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61780" y="0"/>
            <a:ext cx="7430220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4985323" y="227784"/>
            <a:ext cx="6988963" cy="6402431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0BA12E-DFA3-A99A-8239-37C95D4401E7}"/>
              </a:ext>
            </a:extLst>
          </p:cNvPr>
          <p:cNvSpPr>
            <a:spLocks noGrp="1"/>
          </p:cNvSpPr>
          <p:nvPr>
            <p:ph type="dt" sz="half" idx="15"/>
          </p:nvPr>
        </p:nvSpPr>
        <p:spPr>
          <a:xfrm>
            <a:off x="457200" y="6355080"/>
            <a:ext cx="723900" cy="457200"/>
          </a:xfrm>
        </p:spPr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0D61AEDB-9E6A-FD5E-58CE-60D0B3040D0F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52678" y="6355080"/>
            <a:ext cx="2610612" cy="457200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45C9293-1760-472A-3096-0A503C739B6A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>
          <a:xfrm>
            <a:off x="3231809" y="6355080"/>
            <a:ext cx="730759" cy="457200"/>
          </a:xfrm>
        </p:spPr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47AED59-1A26-9C13-8482-7857E7DEFE5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61772" y="2212975"/>
            <a:ext cx="3392424" cy="40957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02920"/>
            <a:ext cx="3401568" cy="1527048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2169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BD1DC861-26EE-9DC8-3A76-A88660182B20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7781364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228600" y="197248"/>
            <a:ext cx="7315200" cy="6443037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E03E8A-A8C1-F5A4-7DE7-35377AE353C9}"/>
              </a:ext>
            </a:extLst>
          </p:cNvPr>
          <p:cNvSpPr>
            <a:spLocks noGrp="1"/>
          </p:cNvSpPr>
          <p:nvPr>
            <p:ph type="dt" sz="half" idx="15"/>
          </p:nvPr>
        </p:nvSpPr>
        <p:spPr>
          <a:xfrm>
            <a:off x="8229600" y="6355080"/>
            <a:ext cx="560832" cy="457200"/>
          </a:xfrm>
        </p:spPr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F36043D8-E3E5-117E-171A-3645895FA26C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738005" y="6355080"/>
            <a:ext cx="2457910" cy="457200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E996F445-A748-8695-BAC9-F901D24E7A3C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>
          <a:xfrm>
            <a:off x="11262511" y="6355080"/>
            <a:ext cx="403308" cy="457200"/>
          </a:xfrm>
        </p:spPr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6E0D00CE-C191-6DE5-9D82-7EFB59BC3739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8229600" y="3154680"/>
            <a:ext cx="3474720" cy="2953512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228600" indent="0">
              <a:buNone/>
              <a:defRPr sz="1800"/>
            </a:lvl2pPr>
            <a:lvl3pPr marL="457200" indent="0">
              <a:buNone/>
              <a:defRPr sz="1800"/>
            </a:lvl3pPr>
            <a:lvl4pPr marL="685800" indent="0">
              <a:buNone/>
              <a:defRPr sz="1800"/>
            </a:lvl4pPr>
            <a:lvl5pPr marL="914400" indent="0">
              <a:buNone/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29600" y="1078992"/>
            <a:ext cx="3474720" cy="1942773"/>
          </a:xfrm>
        </p:spPr>
        <p:txBody>
          <a:bodyPr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946845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D48E12A8-D845-3730-8730-284152459DD3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2" y="0"/>
            <a:ext cx="12192001" cy="4635132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250370" y="248574"/>
            <a:ext cx="11702143" cy="4105712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F2C789-63A5-AA69-4804-B6A20DB098DC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A83353E-FED2-E191-2E18-31DC9539FFE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9345C4C0-C527-3BBE-9E69-7A5CEFDC31CB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B5F7866-C7E1-1D4D-BE75-7B3D07470E11}"/>
              </a:ext>
            </a:extLst>
          </p:cNvPr>
          <p:cNvCxnSpPr>
            <a:cxnSpLocks/>
          </p:cNvCxnSpPr>
          <p:nvPr/>
        </p:nvCxnSpPr>
        <p:spPr>
          <a:xfrm rot="16200000" flipH="1">
            <a:off x="4503168" y="5707433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3D15418-1E32-0501-0E66-54FC2DD08E39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5349240" y="5012267"/>
            <a:ext cx="6370320" cy="1390330"/>
          </a:xfrm>
        </p:spPr>
        <p:txBody>
          <a:bodyPr>
            <a:noAutofit/>
          </a:bodyPr>
          <a:lstStyle>
            <a:lvl1pPr marL="0" indent="0">
              <a:buFont typeface="Arial" panose="020B0604020202020204" pitchFamily="34" charset="0"/>
              <a:buNone/>
              <a:defRPr sz="1800"/>
            </a:lvl1pPr>
            <a:lvl2pPr marL="228600" indent="0">
              <a:buFont typeface="Arial" panose="020B0604020202020204" pitchFamily="34" charset="0"/>
              <a:buNone/>
              <a:defRPr sz="1800"/>
            </a:lvl2pPr>
            <a:lvl3pPr marL="457200" indent="0">
              <a:buFont typeface="Arial" panose="020B0604020202020204" pitchFamily="34" charset="0"/>
              <a:buNone/>
              <a:defRPr sz="1800"/>
            </a:lvl3pPr>
            <a:lvl4pPr marL="685800" indent="0">
              <a:buFont typeface="Arial" panose="020B0604020202020204" pitchFamily="34" charset="0"/>
              <a:buNone/>
              <a:defRPr sz="1800"/>
            </a:lvl4pPr>
            <a:lvl5pPr marL="9144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012267"/>
            <a:ext cx="3739896" cy="139033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994133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1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37897020-BCF8-DB10-5007-FCB38B650CF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2" y="0"/>
            <a:ext cx="12192001" cy="377827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457200" y="457200"/>
            <a:ext cx="11274552" cy="2880360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97D0B7E-1A60-DA52-6965-92412B1C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12A2F-57DF-45DA-A7E9-678FD33267B9}" type="datetime1">
              <a:rPr lang="en-US" smtClean="0"/>
              <a:t>7/8/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2BDD5A2-CE3E-3215-6DAA-F75C0D1229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1B822F1-284A-1786-FAF2-72129E2FE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FF8C7A0-4963-CA94-185C-D49CCE2FEC99}"/>
              </a:ext>
            </a:extLst>
          </p:cNvPr>
          <p:cNvCxnSpPr>
            <a:cxnSpLocks/>
          </p:cNvCxnSpPr>
          <p:nvPr userDrawn="1"/>
        </p:nvCxnSpPr>
        <p:spPr>
          <a:xfrm rot="16200000" flipH="1">
            <a:off x="3417318" y="5174033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3D15418-1E32-0501-0E66-54FC2DD08E39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977640" y="4162318"/>
            <a:ext cx="7741920" cy="2240280"/>
          </a:xfrm>
        </p:spPr>
        <p:txBody>
          <a:bodyPr>
            <a:noAutofit/>
          </a:bodyPr>
          <a:lstStyle>
            <a:lvl1pPr marL="285750" indent="-285750">
              <a:buFont typeface="Arial" panose="020B0604020202020204" pitchFamily="34" charset="0"/>
              <a:buChar char="•"/>
              <a:defRPr sz="1800"/>
            </a:lvl1pPr>
            <a:lvl2pPr marL="228600" indent="0">
              <a:buFont typeface="Arial" panose="020B0604020202020204" pitchFamily="34" charset="0"/>
              <a:buNone/>
              <a:defRPr sz="1800"/>
            </a:lvl2pPr>
            <a:lvl3pPr marL="742950" indent="-285750">
              <a:buFont typeface="Arial" panose="020B0604020202020204" pitchFamily="34" charset="0"/>
              <a:buChar char="•"/>
              <a:defRPr sz="1800"/>
            </a:lvl3pPr>
            <a:lvl4pPr marL="685800" indent="0">
              <a:buFont typeface="Arial" panose="020B0604020202020204" pitchFamily="34" charset="0"/>
              <a:buNone/>
              <a:defRPr sz="1800"/>
            </a:lvl4pPr>
            <a:lvl5pPr marL="1085850" indent="-171450">
              <a:buFont typeface="Arial" panose="020B0604020202020204" pitchFamily="34" charset="0"/>
              <a:buChar char="•"/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162318"/>
            <a:ext cx="2953618" cy="1892808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6151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7F2EA6EE-583B-9CB1-ED38-C8C155E0E284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>
            <a:off x="8153659" y="716800"/>
            <a:ext cx="3838575" cy="5583025"/>
            <a:chOff x="199766" y="716800"/>
            <a:chExt cx="3838575" cy="5583025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24D2A0AA-2FC3-2E73-2AD8-EE703CB19DEF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890329" y="26237"/>
              <a:ext cx="2457450" cy="3838575"/>
              <a:chOff x="587376" y="280988"/>
              <a:chExt cx="2457450" cy="3838575"/>
            </a:xfrm>
          </p:grpSpPr>
          <p:sp>
            <p:nvSpPr>
              <p:cNvPr id="109" name="Freeform 64">
                <a:extLst>
                  <a:ext uri="{FF2B5EF4-FFF2-40B4-BE49-F238E27FC236}">
                    <a16:creationId xmlns:a16="http://schemas.microsoft.com/office/drawing/2014/main" id="{4331904F-F6B2-F60E-62DD-98E499329F4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443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0" name="Freeform 81">
                <a:extLst>
                  <a:ext uri="{FF2B5EF4-FFF2-40B4-BE49-F238E27FC236}">
                    <a16:creationId xmlns:a16="http://schemas.microsoft.com/office/drawing/2014/main" id="{CA31659A-9E79-2F24-79B3-10DC666EAD3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205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1" name="Freeform 61">
                <a:extLst>
                  <a:ext uri="{FF2B5EF4-FFF2-40B4-BE49-F238E27FC236}">
                    <a16:creationId xmlns:a16="http://schemas.microsoft.com/office/drawing/2014/main" id="{A3C27673-9CDE-753E-28D3-C15171A4BDF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443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2" name="Freeform 78">
                <a:extLst>
                  <a:ext uri="{FF2B5EF4-FFF2-40B4-BE49-F238E27FC236}">
                    <a16:creationId xmlns:a16="http://schemas.microsoft.com/office/drawing/2014/main" id="{6B120809-D1AA-FF6F-BB07-2D898730A08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205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3" name="Freeform 84">
                <a:extLst>
                  <a:ext uri="{FF2B5EF4-FFF2-40B4-BE49-F238E27FC236}">
                    <a16:creationId xmlns:a16="http://schemas.microsoft.com/office/drawing/2014/main" id="{C74C572C-D182-8024-74C7-A3DCCFCA706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967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4" name="Freeform 87">
                <a:extLst>
                  <a:ext uri="{FF2B5EF4-FFF2-40B4-BE49-F238E27FC236}">
                    <a16:creationId xmlns:a16="http://schemas.microsoft.com/office/drawing/2014/main" id="{E49BABEE-ADFA-6C29-DC65-86B3432BF1B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967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5" name="Freeform 60">
                <a:extLst>
                  <a:ext uri="{FF2B5EF4-FFF2-40B4-BE49-F238E27FC236}">
                    <a16:creationId xmlns:a16="http://schemas.microsoft.com/office/drawing/2014/main" id="{D8862DC5-C8D1-ABBC-9A31-02EA600B4CA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0988"/>
                <a:ext cx="319088" cy="1419225"/>
              </a:xfrm>
              <a:custGeom>
                <a:avLst/>
                <a:gdLst>
                  <a:gd name="T0" fmla="*/ 0 w 67"/>
                  <a:gd name="T1" fmla="*/ 0 h 298"/>
                  <a:gd name="T2" fmla="*/ 0 w 67"/>
                  <a:gd name="T3" fmla="*/ 298 h 298"/>
                  <a:gd name="T4" fmla="*/ 67 w 67"/>
                  <a:gd name="T5" fmla="*/ 149 h 298"/>
                  <a:gd name="T6" fmla="*/ 0 w 67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7" y="208"/>
                      <a:pt x="67" y="149"/>
                    </a:cubicBezTo>
                    <a:cubicBezTo>
                      <a:pt x="67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6" name="Freeform 59">
                <a:extLst>
                  <a:ext uri="{FF2B5EF4-FFF2-40B4-BE49-F238E27FC236}">
                    <a16:creationId xmlns:a16="http://schemas.microsoft.com/office/drawing/2014/main" id="{76C1BBB5-9D90-97BE-5762-6532F9A65C6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497013" y="280988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7" name="Freeform 62">
                <a:extLst>
                  <a:ext uri="{FF2B5EF4-FFF2-40B4-BE49-F238E27FC236}">
                    <a16:creationId xmlns:a16="http://schemas.microsoft.com/office/drawing/2014/main" id="{D12D760B-A163-4768-6ACB-7592FD80E3D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390651"/>
                <a:ext cx="1228725" cy="761999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8" name="Freeform 65">
                <a:extLst>
                  <a:ext uri="{FF2B5EF4-FFF2-40B4-BE49-F238E27FC236}">
                    <a16:creationId xmlns:a16="http://schemas.microsoft.com/office/drawing/2014/main" id="{1443DC88-3D62-DE22-9118-C4AF6627601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362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0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9" name="Freeform 79">
                <a:extLst>
                  <a:ext uri="{FF2B5EF4-FFF2-40B4-BE49-F238E27FC236}">
                    <a16:creationId xmlns:a16="http://schemas.microsoft.com/office/drawing/2014/main" id="{84BEFE0C-3E59-AC68-A178-5B0FAA96508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124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0" name="Freeform 82">
                <a:extLst>
                  <a:ext uri="{FF2B5EF4-FFF2-40B4-BE49-F238E27FC236}">
                    <a16:creationId xmlns:a16="http://schemas.microsoft.com/office/drawing/2014/main" id="{43738054-ECB0-225A-2EE4-AB6FF92D834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124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1" name="Freeform 85">
                <a:extLst>
                  <a:ext uri="{FF2B5EF4-FFF2-40B4-BE49-F238E27FC236}">
                    <a16:creationId xmlns:a16="http://schemas.microsoft.com/office/drawing/2014/main" id="{0064E701-83A2-9FAE-C5F0-B05384CB422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886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2" name="Freeform 88">
                <a:extLst>
                  <a:ext uri="{FF2B5EF4-FFF2-40B4-BE49-F238E27FC236}">
                    <a16:creationId xmlns:a16="http://schemas.microsoft.com/office/drawing/2014/main" id="{CEDC6506-A8B7-9564-6DD6-6BFF0CD1B413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86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grpSp>
            <p:nvGrpSpPr>
              <p:cNvPr id="123" name="Group 122">
                <a:extLst>
                  <a:ext uri="{FF2B5EF4-FFF2-40B4-BE49-F238E27FC236}">
                    <a16:creationId xmlns:a16="http://schemas.microsoft.com/office/drawing/2014/main" id="{6D7969DC-C326-3F5B-7135-66C6127097C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87376" y="280988"/>
                <a:ext cx="2457450" cy="3838575"/>
                <a:chOff x="587376" y="280988"/>
                <a:chExt cx="2457450" cy="3838575"/>
              </a:xfrm>
            </p:grpSpPr>
            <p:sp>
              <p:nvSpPr>
                <p:cNvPr id="124" name="Line 63">
                  <a:extLst>
                    <a:ext uri="{FF2B5EF4-FFF2-40B4-BE49-F238E27FC236}">
                      <a16:creationId xmlns:a16="http://schemas.microsoft.com/office/drawing/2014/main" id="{7A26AD15-46BA-A950-71C7-77B5A9462B3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5" name="Line 66">
                  <a:extLst>
                    <a:ext uri="{FF2B5EF4-FFF2-40B4-BE49-F238E27FC236}">
                      <a16:creationId xmlns:a16="http://schemas.microsoft.com/office/drawing/2014/main" id="{67AD311D-CAA4-01BD-DCB1-F3E520637C7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6" name="Line 67">
                  <a:extLst>
                    <a:ext uri="{FF2B5EF4-FFF2-40B4-BE49-F238E27FC236}">
                      <a16:creationId xmlns:a16="http://schemas.microsoft.com/office/drawing/2014/main" id="{F0FA478C-34ED-B03C-460E-7635C31B4F5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80988"/>
                  <a:ext cx="0" cy="3838575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7" name="Line 80">
                  <a:extLst>
                    <a:ext uri="{FF2B5EF4-FFF2-40B4-BE49-F238E27FC236}">
                      <a16:creationId xmlns:a16="http://schemas.microsoft.com/office/drawing/2014/main" id="{E4906E5C-7CBA-0F2A-C536-8ADE7227FC0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8" name="Line 83">
                  <a:extLst>
                    <a:ext uri="{FF2B5EF4-FFF2-40B4-BE49-F238E27FC236}">
                      <a16:creationId xmlns:a16="http://schemas.microsoft.com/office/drawing/2014/main" id="{C97D58EA-A981-B3E4-301C-BF8AC2EAFED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9" name="Line 86">
                  <a:extLst>
                    <a:ext uri="{FF2B5EF4-FFF2-40B4-BE49-F238E27FC236}">
                      <a16:creationId xmlns:a16="http://schemas.microsoft.com/office/drawing/2014/main" id="{08DBCA62-D06F-EDEF-06A1-75C9F3A10CE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0" name="Line 89">
                  <a:extLst>
                    <a:ext uri="{FF2B5EF4-FFF2-40B4-BE49-F238E27FC236}">
                      <a16:creationId xmlns:a16="http://schemas.microsoft.com/office/drawing/2014/main" id="{06032994-E77B-11A6-A7DB-F0C078DF033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8B14A183-6F74-E90F-31AE-B35BA19C699B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3500000">
              <a:off x="480743" y="3311698"/>
              <a:ext cx="1785984" cy="2211229"/>
              <a:chOff x="3125006" y="3171595"/>
              <a:chExt cx="1785984" cy="2211229"/>
            </a:xfrm>
          </p:grpSpPr>
          <p:grpSp>
            <p:nvGrpSpPr>
              <p:cNvPr id="101" name="Group 100">
                <a:extLst>
                  <a:ext uri="{FF2B5EF4-FFF2-40B4-BE49-F238E27FC236}">
                    <a16:creationId xmlns:a16="http://schemas.microsoft.com/office/drawing/2014/main" id="{0BF97D4E-D91C-5FC3-5E31-D46860BA940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36819" y="3174345"/>
                <a:ext cx="1760933" cy="2208479"/>
                <a:chOff x="4749017" y="2998646"/>
                <a:chExt cx="1760933" cy="2208479"/>
              </a:xfrm>
            </p:grpSpPr>
            <p:cxnSp>
              <p:nvCxnSpPr>
                <p:cNvPr id="105" name="Straight Connector 104">
                  <a:extLst>
                    <a:ext uri="{FF2B5EF4-FFF2-40B4-BE49-F238E27FC236}">
                      <a16:creationId xmlns:a16="http://schemas.microsoft.com/office/drawing/2014/main" id="{D1FC6DBA-D4EB-D839-0D43-8CC49516547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flipH="1">
                  <a:off x="5630197" y="2998646"/>
                  <a:ext cx="0" cy="2208479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Straight Connector 105">
                  <a:extLst>
                    <a:ext uri="{FF2B5EF4-FFF2-40B4-BE49-F238E27FC236}">
                      <a16:creationId xmlns:a16="http://schemas.microsoft.com/office/drawing/2014/main" id="{165380AC-A9ED-77C8-87CB-EC7EDC77373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rot="10800000" flipH="1">
                  <a:off x="4749017" y="4416771"/>
                  <a:ext cx="1760933" cy="0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7" name="Rectangle 30">
                  <a:extLst>
                    <a:ext uri="{FF2B5EF4-FFF2-40B4-BE49-F238E27FC236}">
                      <a16:creationId xmlns:a16="http://schemas.microsoft.com/office/drawing/2014/main" id="{4A057B86-28DB-459D-CB0E-17A8D2353E2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136242" y="3224252"/>
                  <a:ext cx="987915" cy="987915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8" name="Rectangle 30">
                  <a:extLst>
                    <a:ext uri="{FF2B5EF4-FFF2-40B4-BE49-F238E27FC236}">
                      <a16:creationId xmlns:a16="http://schemas.microsoft.com/office/drawing/2014/main" id="{B88AD41D-07C8-86F5-7BF5-94C790D160A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327037" y="3070731"/>
                  <a:ext cx="606323" cy="606323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02" name="Group 101">
                <a:extLst>
                  <a:ext uri="{FF2B5EF4-FFF2-40B4-BE49-F238E27FC236}">
                    <a16:creationId xmlns:a16="http://schemas.microsoft.com/office/drawing/2014/main" id="{77FD4F43-427D-12C8-0E17-3840E97A338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25006" y="3171595"/>
                <a:ext cx="1785984" cy="1799739"/>
                <a:chOff x="6879836" y="3516901"/>
                <a:chExt cx="1785984" cy="1799739"/>
              </a:xfrm>
            </p:grpSpPr>
            <p:sp>
              <p:nvSpPr>
                <p:cNvPr id="103" name="Freeform: Shape 31">
                  <a:extLst>
                    <a:ext uri="{FF2B5EF4-FFF2-40B4-BE49-F238E27FC236}">
                      <a16:creationId xmlns:a16="http://schemas.microsoft.com/office/drawing/2014/main" id="{52C20785-7856-8DC3-B634-39856BBC7E6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6879836" y="3521665"/>
                  <a:ext cx="892801" cy="1794975"/>
                </a:xfrm>
                <a:custGeom>
                  <a:avLst/>
                  <a:gdLst>
                    <a:gd name="connsiteX0" fmla="*/ 892801 w 892801"/>
                    <a:gd name="connsiteY0" fmla="*/ 0 h 1794975"/>
                    <a:gd name="connsiteX1" fmla="*/ 892801 w 892801"/>
                    <a:gd name="connsiteY1" fmla="*/ 1434622 h 1794975"/>
                    <a:gd name="connsiteX2" fmla="*/ 845919 w 892801"/>
                    <a:gd name="connsiteY2" fmla="*/ 1533379 h 1794975"/>
                    <a:gd name="connsiteX3" fmla="*/ 440820 w 892801"/>
                    <a:gd name="connsiteY3" fmla="*/ 1794916 h 1794975"/>
                    <a:gd name="connsiteX4" fmla="*/ 379878 w 892801"/>
                    <a:gd name="connsiteY4" fmla="*/ 1791253 h 1794975"/>
                    <a:gd name="connsiteX5" fmla="*/ 763083 w 892801"/>
                    <a:gd name="connsiteY5" fmla="*/ 100140 h 1794975"/>
                    <a:gd name="connsiteX6" fmla="*/ 892801 w 892801"/>
                    <a:gd name="connsiteY6" fmla="*/ 0 h 17949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92801" h="1794975">
                      <a:moveTo>
                        <a:pt x="892801" y="0"/>
                      </a:moveTo>
                      <a:lnTo>
                        <a:pt x="892801" y="1434622"/>
                      </a:lnTo>
                      <a:lnTo>
                        <a:pt x="845919" y="1533379"/>
                      </a:lnTo>
                      <a:cubicBezTo>
                        <a:pt x="735106" y="1711682"/>
                        <a:pt x="584368" y="1792418"/>
                        <a:pt x="440820" y="1794916"/>
                      </a:cubicBezTo>
                      <a:cubicBezTo>
                        <a:pt x="420314" y="1795273"/>
                        <a:pt x="399954" y="1794033"/>
                        <a:pt x="379878" y="1791253"/>
                      </a:cubicBezTo>
                      <a:cubicBezTo>
                        <a:pt x="-41718" y="1732871"/>
                        <a:pt x="-338017" y="995203"/>
                        <a:pt x="763083" y="100140"/>
                      </a:cubicBezTo>
                      <a:lnTo>
                        <a:pt x="89280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4" name="Freeform: Shape 32">
                  <a:extLst>
                    <a:ext uri="{FF2B5EF4-FFF2-40B4-BE49-F238E27FC236}">
                      <a16:creationId xmlns:a16="http://schemas.microsoft.com/office/drawing/2014/main" id="{81440AE1-2191-A55D-E304-5C4E7A6FD2A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7772637" y="3516901"/>
                  <a:ext cx="893183" cy="1795123"/>
                </a:xfrm>
                <a:custGeom>
                  <a:avLst/>
                  <a:gdLst>
                    <a:gd name="connsiteX0" fmla="*/ 191 w 893183"/>
                    <a:gd name="connsiteY0" fmla="*/ 0 h 1795123"/>
                    <a:gd name="connsiteX1" fmla="*/ 130101 w 893183"/>
                    <a:gd name="connsiteY1" fmla="*/ 100288 h 1795123"/>
                    <a:gd name="connsiteX2" fmla="*/ 513306 w 893183"/>
                    <a:gd name="connsiteY2" fmla="*/ 1791401 h 1795123"/>
                    <a:gd name="connsiteX3" fmla="*/ 47265 w 893183"/>
                    <a:gd name="connsiteY3" fmla="*/ 1533527 h 1795123"/>
                    <a:gd name="connsiteX4" fmla="*/ 192 w 893183"/>
                    <a:gd name="connsiteY4" fmla="*/ 1434367 h 1795123"/>
                    <a:gd name="connsiteX5" fmla="*/ 192 w 893183"/>
                    <a:gd name="connsiteY5" fmla="*/ 1438981 h 1795123"/>
                    <a:gd name="connsiteX6" fmla="*/ 0 w 893183"/>
                    <a:gd name="connsiteY6" fmla="*/ 1439386 h 1795123"/>
                    <a:gd name="connsiteX7" fmla="*/ 0 w 893183"/>
                    <a:gd name="connsiteY7" fmla="*/ 4764 h 1795123"/>
                    <a:gd name="connsiteX8" fmla="*/ 191 w 893183"/>
                    <a:gd name="connsiteY8" fmla="*/ 4616 h 1795123"/>
                    <a:gd name="connsiteX9" fmla="*/ 191 w 893183"/>
                    <a:gd name="connsiteY9" fmla="*/ 0 h 17951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893183" h="1795123">
                      <a:moveTo>
                        <a:pt x="191" y="0"/>
                      </a:moveTo>
                      <a:lnTo>
                        <a:pt x="130101" y="100288"/>
                      </a:lnTo>
                      <a:cubicBezTo>
                        <a:pt x="1231201" y="995351"/>
                        <a:pt x="934902" y="1733019"/>
                        <a:pt x="513306" y="1791401"/>
                      </a:cubicBezTo>
                      <a:cubicBezTo>
                        <a:pt x="352699" y="1813642"/>
                        <a:pt x="173909" y="1737302"/>
                        <a:pt x="47265" y="1533527"/>
                      </a:cubicBezTo>
                      <a:lnTo>
                        <a:pt x="192" y="1434367"/>
                      </a:lnTo>
                      <a:lnTo>
                        <a:pt x="192" y="1438981"/>
                      </a:lnTo>
                      <a:lnTo>
                        <a:pt x="0" y="1439386"/>
                      </a:lnTo>
                      <a:lnTo>
                        <a:pt x="0" y="4764"/>
                      </a:lnTo>
                      <a:lnTo>
                        <a:pt x="191" y="4616"/>
                      </a:lnTo>
                      <a:lnTo>
                        <a:pt x="19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65A6EDC0-7A42-50B6-0B6A-FC6B5CCF89FA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0800000">
              <a:off x="555957" y="5230097"/>
              <a:ext cx="641183" cy="1069728"/>
              <a:chOff x="6484112" y="2967038"/>
              <a:chExt cx="641183" cy="1069728"/>
            </a:xfrm>
          </p:grpSpPr>
          <p:grpSp>
            <p:nvGrpSpPr>
              <p:cNvPr id="8" name="Group 7">
                <a:extLst>
                  <a:ext uri="{FF2B5EF4-FFF2-40B4-BE49-F238E27FC236}">
                    <a16:creationId xmlns:a16="http://schemas.microsoft.com/office/drawing/2014/main" id="{3B5DB4F3-2A6D-D89F-2C1B-AAC25453532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6808136" y="2967038"/>
                <a:ext cx="317159" cy="932400"/>
                <a:chOff x="6808136" y="2967038"/>
                <a:chExt cx="317159" cy="932400"/>
              </a:xfrm>
            </p:grpSpPr>
            <p:sp>
              <p:nvSpPr>
                <p:cNvPr id="13" name="Freeform 68">
                  <a:extLst>
                    <a:ext uri="{FF2B5EF4-FFF2-40B4-BE49-F238E27FC236}">
                      <a16:creationId xmlns:a16="http://schemas.microsoft.com/office/drawing/2014/main" id="{9DE85A21-2E89-D47D-6084-5F3E42D26DE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" name="Freeform 69">
                  <a:extLst>
                    <a:ext uri="{FF2B5EF4-FFF2-40B4-BE49-F238E27FC236}">
                      <a16:creationId xmlns:a16="http://schemas.microsoft.com/office/drawing/2014/main" id="{E5CC6B9E-961A-8F0A-4B21-3EDC567B761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" name="Line 70">
                  <a:extLst>
                    <a:ext uri="{FF2B5EF4-FFF2-40B4-BE49-F238E27FC236}">
                      <a16:creationId xmlns:a16="http://schemas.microsoft.com/office/drawing/2014/main" id="{4D8CDF78-7A5A-8540-8D00-07C8963EB79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1F4A7F54-1649-09B5-B530-1E870B6A85E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484112" y="3104366"/>
                <a:ext cx="317159" cy="932400"/>
                <a:chOff x="6808136" y="2967038"/>
                <a:chExt cx="317159" cy="932400"/>
              </a:xfrm>
            </p:grpSpPr>
            <p:sp>
              <p:nvSpPr>
                <p:cNvPr id="10" name="Freeform 68">
                  <a:extLst>
                    <a:ext uri="{FF2B5EF4-FFF2-40B4-BE49-F238E27FC236}">
                      <a16:creationId xmlns:a16="http://schemas.microsoft.com/office/drawing/2014/main" id="{830610D3-1CEE-5BD2-6DA8-CCF29709AD7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" name="Freeform 69">
                  <a:extLst>
                    <a:ext uri="{FF2B5EF4-FFF2-40B4-BE49-F238E27FC236}">
                      <a16:creationId xmlns:a16="http://schemas.microsoft.com/office/drawing/2014/main" id="{019674EC-148D-A2DB-6D76-682679AEC64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" name="Line 70">
                  <a:extLst>
                    <a:ext uri="{FF2B5EF4-FFF2-40B4-BE49-F238E27FC236}">
                      <a16:creationId xmlns:a16="http://schemas.microsoft.com/office/drawing/2014/main" id="{9359613E-31DC-1391-7C73-C028F5EDD33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grpSp>
        <p:nvGrpSpPr>
          <p:cNvPr id="131" name="Group 130">
            <a:extLst>
              <a:ext uri="{FF2B5EF4-FFF2-40B4-BE49-F238E27FC236}">
                <a16:creationId xmlns:a16="http://schemas.microsoft.com/office/drawing/2014/main" id="{3946478E-FC4D-66E4-1926-E74FB0809178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92855" y="716800"/>
            <a:ext cx="3838575" cy="5583025"/>
            <a:chOff x="199766" y="716800"/>
            <a:chExt cx="3838575" cy="5583025"/>
          </a:xfrm>
        </p:grpSpPr>
        <p:grpSp>
          <p:nvGrpSpPr>
            <p:cNvPr id="132" name="Group 131">
              <a:extLst>
                <a:ext uri="{FF2B5EF4-FFF2-40B4-BE49-F238E27FC236}">
                  <a16:creationId xmlns:a16="http://schemas.microsoft.com/office/drawing/2014/main" id="{1D60F00F-314A-856A-E9D9-6067684C27C9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890329" y="26237"/>
              <a:ext cx="2457450" cy="3838575"/>
              <a:chOff x="587376" y="280988"/>
              <a:chExt cx="2457450" cy="3838575"/>
            </a:xfrm>
          </p:grpSpPr>
          <p:sp>
            <p:nvSpPr>
              <p:cNvPr id="151" name="Freeform 64">
                <a:extLst>
                  <a:ext uri="{FF2B5EF4-FFF2-40B4-BE49-F238E27FC236}">
                    <a16:creationId xmlns:a16="http://schemas.microsoft.com/office/drawing/2014/main" id="{EEFB2243-A614-B80C-B955-D0D5FFDA787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443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2" name="Freeform 81">
                <a:extLst>
                  <a:ext uri="{FF2B5EF4-FFF2-40B4-BE49-F238E27FC236}">
                    <a16:creationId xmlns:a16="http://schemas.microsoft.com/office/drawing/2014/main" id="{096B6BFF-3AC9-463C-CC65-558294EE22D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205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3" name="Freeform 61">
                <a:extLst>
                  <a:ext uri="{FF2B5EF4-FFF2-40B4-BE49-F238E27FC236}">
                    <a16:creationId xmlns:a16="http://schemas.microsoft.com/office/drawing/2014/main" id="{F5BCA2A8-B3F7-5696-8D09-8B8FF70570D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443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4" name="Freeform 78">
                <a:extLst>
                  <a:ext uri="{FF2B5EF4-FFF2-40B4-BE49-F238E27FC236}">
                    <a16:creationId xmlns:a16="http://schemas.microsoft.com/office/drawing/2014/main" id="{996156F6-87AD-1B4A-A47F-B0F0F8C1C40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205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5" name="Freeform 84">
                <a:extLst>
                  <a:ext uri="{FF2B5EF4-FFF2-40B4-BE49-F238E27FC236}">
                    <a16:creationId xmlns:a16="http://schemas.microsoft.com/office/drawing/2014/main" id="{C44246DF-9D6A-125B-85A6-8DEE4C19E21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967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6" name="Freeform 87">
                <a:extLst>
                  <a:ext uri="{FF2B5EF4-FFF2-40B4-BE49-F238E27FC236}">
                    <a16:creationId xmlns:a16="http://schemas.microsoft.com/office/drawing/2014/main" id="{3F161EC5-D40C-68DF-7A82-85AC0B2EA38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967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7" name="Freeform 60">
                <a:extLst>
                  <a:ext uri="{FF2B5EF4-FFF2-40B4-BE49-F238E27FC236}">
                    <a16:creationId xmlns:a16="http://schemas.microsoft.com/office/drawing/2014/main" id="{E829B76D-EE03-4045-0413-F2DDF6E4581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0988"/>
                <a:ext cx="319088" cy="1419225"/>
              </a:xfrm>
              <a:custGeom>
                <a:avLst/>
                <a:gdLst>
                  <a:gd name="T0" fmla="*/ 0 w 67"/>
                  <a:gd name="T1" fmla="*/ 0 h 298"/>
                  <a:gd name="T2" fmla="*/ 0 w 67"/>
                  <a:gd name="T3" fmla="*/ 298 h 298"/>
                  <a:gd name="T4" fmla="*/ 67 w 67"/>
                  <a:gd name="T5" fmla="*/ 149 h 298"/>
                  <a:gd name="T6" fmla="*/ 0 w 67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7" y="208"/>
                      <a:pt x="67" y="149"/>
                    </a:cubicBezTo>
                    <a:cubicBezTo>
                      <a:pt x="67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8" name="Freeform 59">
                <a:extLst>
                  <a:ext uri="{FF2B5EF4-FFF2-40B4-BE49-F238E27FC236}">
                    <a16:creationId xmlns:a16="http://schemas.microsoft.com/office/drawing/2014/main" id="{4110166E-2491-A655-6879-2C149957A43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497013" y="280988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9" name="Freeform 62">
                <a:extLst>
                  <a:ext uri="{FF2B5EF4-FFF2-40B4-BE49-F238E27FC236}">
                    <a16:creationId xmlns:a16="http://schemas.microsoft.com/office/drawing/2014/main" id="{797E181A-2633-1987-A6A6-9F4FF73C0C5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390651"/>
                <a:ext cx="1228725" cy="761999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0" name="Freeform 65">
                <a:extLst>
                  <a:ext uri="{FF2B5EF4-FFF2-40B4-BE49-F238E27FC236}">
                    <a16:creationId xmlns:a16="http://schemas.microsoft.com/office/drawing/2014/main" id="{DE4F1B65-F266-5FC5-01C7-95E6AEB8970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362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0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1" name="Freeform 79">
                <a:extLst>
                  <a:ext uri="{FF2B5EF4-FFF2-40B4-BE49-F238E27FC236}">
                    <a16:creationId xmlns:a16="http://schemas.microsoft.com/office/drawing/2014/main" id="{E6756D0B-82C1-03ED-8CBE-BC5C6C69CA7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124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2" name="Freeform 82">
                <a:extLst>
                  <a:ext uri="{FF2B5EF4-FFF2-40B4-BE49-F238E27FC236}">
                    <a16:creationId xmlns:a16="http://schemas.microsoft.com/office/drawing/2014/main" id="{EFE48CE2-1346-3D9A-94B4-F5163CFE0F7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124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3" name="Freeform 85">
                <a:extLst>
                  <a:ext uri="{FF2B5EF4-FFF2-40B4-BE49-F238E27FC236}">
                    <a16:creationId xmlns:a16="http://schemas.microsoft.com/office/drawing/2014/main" id="{50EBE132-F118-4795-6DAB-BB5124CFD17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886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4" name="Freeform 88">
                <a:extLst>
                  <a:ext uri="{FF2B5EF4-FFF2-40B4-BE49-F238E27FC236}">
                    <a16:creationId xmlns:a16="http://schemas.microsoft.com/office/drawing/2014/main" id="{4116EA0C-6286-94AB-D7B1-E70EBCE7D57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86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grpSp>
            <p:nvGrpSpPr>
              <p:cNvPr id="165" name="Group 164">
                <a:extLst>
                  <a:ext uri="{FF2B5EF4-FFF2-40B4-BE49-F238E27FC236}">
                    <a16:creationId xmlns:a16="http://schemas.microsoft.com/office/drawing/2014/main" id="{DB68DB1A-8688-C1F9-D548-F4B2C4EF2C6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87376" y="280988"/>
                <a:ext cx="2457450" cy="3838575"/>
                <a:chOff x="587376" y="280988"/>
                <a:chExt cx="2457450" cy="3838575"/>
              </a:xfrm>
            </p:grpSpPr>
            <p:sp>
              <p:nvSpPr>
                <p:cNvPr id="166" name="Line 63">
                  <a:extLst>
                    <a:ext uri="{FF2B5EF4-FFF2-40B4-BE49-F238E27FC236}">
                      <a16:creationId xmlns:a16="http://schemas.microsoft.com/office/drawing/2014/main" id="{844587EA-6D48-3080-73F2-4D0BD8B3EA9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7" name="Line 66">
                  <a:extLst>
                    <a:ext uri="{FF2B5EF4-FFF2-40B4-BE49-F238E27FC236}">
                      <a16:creationId xmlns:a16="http://schemas.microsoft.com/office/drawing/2014/main" id="{DC2986B4-6FB3-733A-C32F-8A25A6A61B9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8" name="Line 67">
                  <a:extLst>
                    <a:ext uri="{FF2B5EF4-FFF2-40B4-BE49-F238E27FC236}">
                      <a16:creationId xmlns:a16="http://schemas.microsoft.com/office/drawing/2014/main" id="{74CBA34B-5B4E-1893-7F95-C719EB9F2A2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80988"/>
                  <a:ext cx="0" cy="3838575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9" name="Line 80">
                  <a:extLst>
                    <a:ext uri="{FF2B5EF4-FFF2-40B4-BE49-F238E27FC236}">
                      <a16:creationId xmlns:a16="http://schemas.microsoft.com/office/drawing/2014/main" id="{EBB9AF3B-99F7-1CD2-B6FC-3832E310348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0" name="Line 83">
                  <a:extLst>
                    <a:ext uri="{FF2B5EF4-FFF2-40B4-BE49-F238E27FC236}">
                      <a16:creationId xmlns:a16="http://schemas.microsoft.com/office/drawing/2014/main" id="{6BC9DC96-72AE-FC31-DCAE-AC9D9D851E0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1" name="Line 86">
                  <a:extLst>
                    <a:ext uri="{FF2B5EF4-FFF2-40B4-BE49-F238E27FC236}">
                      <a16:creationId xmlns:a16="http://schemas.microsoft.com/office/drawing/2014/main" id="{ECA69BCC-FD73-270A-801C-2C75871E16B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2" name="Line 89">
                  <a:extLst>
                    <a:ext uri="{FF2B5EF4-FFF2-40B4-BE49-F238E27FC236}">
                      <a16:creationId xmlns:a16="http://schemas.microsoft.com/office/drawing/2014/main" id="{B6E2338A-38B0-B990-0E5E-BBFC3555D9B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33" name="Group 132">
              <a:extLst>
                <a:ext uri="{FF2B5EF4-FFF2-40B4-BE49-F238E27FC236}">
                  <a16:creationId xmlns:a16="http://schemas.microsoft.com/office/drawing/2014/main" id="{FE17FF2C-4E8C-DCC0-047C-728505562940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3500000">
              <a:off x="480743" y="3311698"/>
              <a:ext cx="1785984" cy="2211229"/>
              <a:chOff x="3125006" y="3171595"/>
              <a:chExt cx="1785984" cy="2211229"/>
            </a:xfrm>
          </p:grpSpPr>
          <p:grpSp>
            <p:nvGrpSpPr>
              <p:cNvPr id="143" name="Group 142">
                <a:extLst>
                  <a:ext uri="{FF2B5EF4-FFF2-40B4-BE49-F238E27FC236}">
                    <a16:creationId xmlns:a16="http://schemas.microsoft.com/office/drawing/2014/main" id="{B9838957-E766-2286-F0E0-E8AA64CF82F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36819" y="3174345"/>
                <a:ext cx="1760933" cy="2208479"/>
                <a:chOff x="4749017" y="2998646"/>
                <a:chExt cx="1760933" cy="2208479"/>
              </a:xfrm>
            </p:grpSpPr>
            <p:cxnSp>
              <p:nvCxnSpPr>
                <p:cNvPr id="147" name="Straight Connector 146">
                  <a:extLst>
                    <a:ext uri="{FF2B5EF4-FFF2-40B4-BE49-F238E27FC236}">
                      <a16:creationId xmlns:a16="http://schemas.microsoft.com/office/drawing/2014/main" id="{6004B92B-95CD-6CB7-1293-CA5AEFF1FF1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flipH="1">
                  <a:off x="5630197" y="2998646"/>
                  <a:ext cx="0" cy="2208479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8" name="Straight Connector 147">
                  <a:extLst>
                    <a:ext uri="{FF2B5EF4-FFF2-40B4-BE49-F238E27FC236}">
                      <a16:creationId xmlns:a16="http://schemas.microsoft.com/office/drawing/2014/main" id="{465ED323-24D6-AF71-2276-B69E499F1BC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rot="10800000" flipH="1">
                  <a:off x="4749017" y="4416771"/>
                  <a:ext cx="1760933" cy="0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9" name="Rectangle 30">
                  <a:extLst>
                    <a:ext uri="{FF2B5EF4-FFF2-40B4-BE49-F238E27FC236}">
                      <a16:creationId xmlns:a16="http://schemas.microsoft.com/office/drawing/2014/main" id="{7AB49ECD-07D1-906C-28BA-1F05904E2DE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136242" y="3224252"/>
                  <a:ext cx="987915" cy="987915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50" name="Rectangle 30">
                  <a:extLst>
                    <a:ext uri="{FF2B5EF4-FFF2-40B4-BE49-F238E27FC236}">
                      <a16:creationId xmlns:a16="http://schemas.microsoft.com/office/drawing/2014/main" id="{553F1C08-09C1-09DC-DE9F-6744606EBAA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327037" y="3070731"/>
                  <a:ext cx="606323" cy="606323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44" name="Group 143">
                <a:extLst>
                  <a:ext uri="{FF2B5EF4-FFF2-40B4-BE49-F238E27FC236}">
                    <a16:creationId xmlns:a16="http://schemas.microsoft.com/office/drawing/2014/main" id="{2E9293D8-3769-FF38-84B1-27DB4537DCF9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25006" y="3171595"/>
                <a:ext cx="1785984" cy="1799739"/>
                <a:chOff x="6879836" y="3516901"/>
                <a:chExt cx="1785984" cy="1799739"/>
              </a:xfrm>
            </p:grpSpPr>
            <p:sp>
              <p:nvSpPr>
                <p:cNvPr id="145" name="Freeform: Shape 73">
                  <a:extLst>
                    <a:ext uri="{FF2B5EF4-FFF2-40B4-BE49-F238E27FC236}">
                      <a16:creationId xmlns:a16="http://schemas.microsoft.com/office/drawing/2014/main" id="{27277C88-78C8-3D7B-2052-2C25C90B5F0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6879836" y="3521665"/>
                  <a:ext cx="892801" cy="1794975"/>
                </a:xfrm>
                <a:custGeom>
                  <a:avLst/>
                  <a:gdLst>
                    <a:gd name="connsiteX0" fmla="*/ 892801 w 892801"/>
                    <a:gd name="connsiteY0" fmla="*/ 0 h 1794975"/>
                    <a:gd name="connsiteX1" fmla="*/ 892801 w 892801"/>
                    <a:gd name="connsiteY1" fmla="*/ 1434622 h 1794975"/>
                    <a:gd name="connsiteX2" fmla="*/ 845919 w 892801"/>
                    <a:gd name="connsiteY2" fmla="*/ 1533379 h 1794975"/>
                    <a:gd name="connsiteX3" fmla="*/ 440820 w 892801"/>
                    <a:gd name="connsiteY3" fmla="*/ 1794916 h 1794975"/>
                    <a:gd name="connsiteX4" fmla="*/ 379878 w 892801"/>
                    <a:gd name="connsiteY4" fmla="*/ 1791253 h 1794975"/>
                    <a:gd name="connsiteX5" fmla="*/ 763083 w 892801"/>
                    <a:gd name="connsiteY5" fmla="*/ 100140 h 1794975"/>
                    <a:gd name="connsiteX6" fmla="*/ 892801 w 892801"/>
                    <a:gd name="connsiteY6" fmla="*/ 0 h 17949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92801" h="1794975">
                      <a:moveTo>
                        <a:pt x="892801" y="0"/>
                      </a:moveTo>
                      <a:lnTo>
                        <a:pt x="892801" y="1434622"/>
                      </a:lnTo>
                      <a:lnTo>
                        <a:pt x="845919" y="1533379"/>
                      </a:lnTo>
                      <a:cubicBezTo>
                        <a:pt x="735106" y="1711682"/>
                        <a:pt x="584368" y="1792418"/>
                        <a:pt x="440820" y="1794916"/>
                      </a:cubicBezTo>
                      <a:cubicBezTo>
                        <a:pt x="420314" y="1795273"/>
                        <a:pt x="399954" y="1794033"/>
                        <a:pt x="379878" y="1791253"/>
                      </a:cubicBezTo>
                      <a:cubicBezTo>
                        <a:pt x="-41718" y="1732871"/>
                        <a:pt x="-338017" y="995203"/>
                        <a:pt x="763083" y="100140"/>
                      </a:cubicBezTo>
                      <a:lnTo>
                        <a:pt x="89280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6" name="Freeform: Shape 74">
                  <a:extLst>
                    <a:ext uri="{FF2B5EF4-FFF2-40B4-BE49-F238E27FC236}">
                      <a16:creationId xmlns:a16="http://schemas.microsoft.com/office/drawing/2014/main" id="{A03A0507-C0B1-3923-F407-64C405A1EEB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7772637" y="3516901"/>
                  <a:ext cx="893183" cy="1795123"/>
                </a:xfrm>
                <a:custGeom>
                  <a:avLst/>
                  <a:gdLst>
                    <a:gd name="connsiteX0" fmla="*/ 191 w 893183"/>
                    <a:gd name="connsiteY0" fmla="*/ 0 h 1795123"/>
                    <a:gd name="connsiteX1" fmla="*/ 130101 w 893183"/>
                    <a:gd name="connsiteY1" fmla="*/ 100288 h 1795123"/>
                    <a:gd name="connsiteX2" fmla="*/ 513306 w 893183"/>
                    <a:gd name="connsiteY2" fmla="*/ 1791401 h 1795123"/>
                    <a:gd name="connsiteX3" fmla="*/ 47265 w 893183"/>
                    <a:gd name="connsiteY3" fmla="*/ 1533527 h 1795123"/>
                    <a:gd name="connsiteX4" fmla="*/ 192 w 893183"/>
                    <a:gd name="connsiteY4" fmla="*/ 1434367 h 1795123"/>
                    <a:gd name="connsiteX5" fmla="*/ 192 w 893183"/>
                    <a:gd name="connsiteY5" fmla="*/ 1438981 h 1795123"/>
                    <a:gd name="connsiteX6" fmla="*/ 0 w 893183"/>
                    <a:gd name="connsiteY6" fmla="*/ 1439386 h 1795123"/>
                    <a:gd name="connsiteX7" fmla="*/ 0 w 893183"/>
                    <a:gd name="connsiteY7" fmla="*/ 4764 h 1795123"/>
                    <a:gd name="connsiteX8" fmla="*/ 191 w 893183"/>
                    <a:gd name="connsiteY8" fmla="*/ 4616 h 1795123"/>
                    <a:gd name="connsiteX9" fmla="*/ 191 w 893183"/>
                    <a:gd name="connsiteY9" fmla="*/ 0 h 17951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893183" h="1795123">
                      <a:moveTo>
                        <a:pt x="191" y="0"/>
                      </a:moveTo>
                      <a:lnTo>
                        <a:pt x="130101" y="100288"/>
                      </a:lnTo>
                      <a:cubicBezTo>
                        <a:pt x="1231201" y="995351"/>
                        <a:pt x="934902" y="1733019"/>
                        <a:pt x="513306" y="1791401"/>
                      </a:cubicBezTo>
                      <a:cubicBezTo>
                        <a:pt x="352699" y="1813642"/>
                        <a:pt x="173909" y="1737302"/>
                        <a:pt x="47265" y="1533527"/>
                      </a:cubicBezTo>
                      <a:lnTo>
                        <a:pt x="192" y="1434367"/>
                      </a:lnTo>
                      <a:lnTo>
                        <a:pt x="192" y="1438981"/>
                      </a:lnTo>
                      <a:lnTo>
                        <a:pt x="0" y="1439386"/>
                      </a:lnTo>
                      <a:lnTo>
                        <a:pt x="0" y="4764"/>
                      </a:lnTo>
                      <a:lnTo>
                        <a:pt x="191" y="4616"/>
                      </a:lnTo>
                      <a:lnTo>
                        <a:pt x="19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134" name="Group 133">
              <a:extLst>
                <a:ext uri="{FF2B5EF4-FFF2-40B4-BE49-F238E27FC236}">
                  <a16:creationId xmlns:a16="http://schemas.microsoft.com/office/drawing/2014/main" id="{A83717D6-6455-C96D-C84D-4DD40D033B0A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0800000">
              <a:off x="555957" y="5230097"/>
              <a:ext cx="641183" cy="1069728"/>
              <a:chOff x="6484112" y="2967038"/>
              <a:chExt cx="641183" cy="1069728"/>
            </a:xfrm>
          </p:grpSpPr>
          <p:grpSp>
            <p:nvGrpSpPr>
              <p:cNvPr id="135" name="Group 134">
                <a:extLst>
                  <a:ext uri="{FF2B5EF4-FFF2-40B4-BE49-F238E27FC236}">
                    <a16:creationId xmlns:a16="http://schemas.microsoft.com/office/drawing/2014/main" id="{21B31963-9DBB-A1AE-5A1A-1452346EDE9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6808136" y="2967038"/>
                <a:ext cx="317159" cy="932400"/>
                <a:chOff x="6808136" y="2967038"/>
                <a:chExt cx="317159" cy="932400"/>
              </a:xfrm>
            </p:grpSpPr>
            <p:sp>
              <p:nvSpPr>
                <p:cNvPr id="140" name="Freeform 139">
                  <a:extLst>
                    <a:ext uri="{FF2B5EF4-FFF2-40B4-BE49-F238E27FC236}">
                      <a16:creationId xmlns:a16="http://schemas.microsoft.com/office/drawing/2014/main" id="{57F78BA3-3C6D-8527-6C85-ED425690405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1" name="Freeform 140">
                  <a:extLst>
                    <a:ext uri="{FF2B5EF4-FFF2-40B4-BE49-F238E27FC236}">
                      <a16:creationId xmlns:a16="http://schemas.microsoft.com/office/drawing/2014/main" id="{456098A8-1060-236A-C045-A611747D161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2" name="Line 70">
                  <a:extLst>
                    <a:ext uri="{FF2B5EF4-FFF2-40B4-BE49-F238E27FC236}">
                      <a16:creationId xmlns:a16="http://schemas.microsoft.com/office/drawing/2014/main" id="{1C2D33BD-7FD1-294B-C535-96CD85DC150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136" name="Group 135">
                <a:extLst>
                  <a:ext uri="{FF2B5EF4-FFF2-40B4-BE49-F238E27FC236}">
                    <a16:creationId xmlns:a16="http://schemas.microsoft.com/office/drawing/2014/main" id="{E53D121D-AF5C-0FF1-C315-E1BF2A4B74B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484112" y="3104366"/>
                <a:ext cx="317159" cy="932400"/>
                <a:chOff x="6808136" y="2967038"/>
                <a:chExt cx="317159" cy="932400"/>
              </a:xfrm>
            </p:grpSpPr>
            <p:sp>
              <p:nvSpPr>
                <p:cNvPr id="137" name="Freeform 68">
                  <a:extLst>
                    <a:ext uri="{FF2B5EF4-FFF2-40B4-BE49-F238E27FC236}">
                      <a16:creationId xmlns:a16="http://schemas.microsoft.com/office/drawing/2014/main" id="{09CA641D-FF7D-A8A7-1CB3-54C7EAA385B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8" name="Freeform 69">
                  <a:extLst>
                    <a:ext uri="{FF2B5EF4-FFF2-40B4-BE49-F238E27FC236}">
                      <a16:creationId xmlns:a16="http://schemas.microsoft.com/office/drawing/2014/main" id="{46F838EF-F6A4-4AAF-A6C2-14960D50103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9" name="Line 70">
                  <a:extLst>
                    <a:ext uri="{FF2B5EF4-FFF2-40B4-BE49-F238E27FC236}">
                      <a16:creationId xmlns:a16="http://schemas.microsoft.com/office/drawing/2014/main" id="{76814A78-39E8-6256-E17E-48050A16E2E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cxnSp>
        <p:nvCxnSpPr>
          <p:cNvPr id="173" name="Straight Connector 172">
            <a:extLst>
              <a:ext uri="{FF2B5EF4-FFF2-40B4-BE49-F238E27FC236}">
                <a16:creationId xmlns:a16="http://schemas.microsoft.com/office/drawing/2014/main" id="{E369360A-8DA6-B37A-CF0E-7DF617B2715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826000" y="3471891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15640" y="1796175"/>
            <a:ext cx="5760720" cy="1414091"/>
          </a:xfrm>
        </p:spPr>
        <p:txBody>
          <a:bodyPr anchor="b" anchorCtr="0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cap="all" spc="1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21280" y="3689939"/>
            <a:ext cx="6949440" cy="2790825"/>
          </a:xfrm>
        </p:spPr>
        <p:txBody>
          <a:bodyPr anchor="t" anchorCtr="0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435288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1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D96D1AEC-51B3-9FC8-27B9-1A441AB4A74E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2" y="3063240"/>
            <a:ext cx="12188952" cy="379476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457200" y="3520440"/>
            <a:ext cx="11274552" cy="2880360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97D0B7E-1A60-DA52-6965-92412B1C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65760" y="59778"/>
            <a:ext cx="3494314" cy="365125"/>
          </a:xfrm>
        </p:spPr>
        <p:txBody>
          <a:bodyPr/>
          <a:lstStyle/>
          <a:p>
            <a:fld id="{9128053F-E531-4885-B604-CF1A6DEEE405}" type="datetime1">
              <a:rPr lang="en-US" smtClean="0"/>
              <a:t>7/8/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2BDD5A2-CE3E-3215-6DAA-F75C0D1229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8876521" y="59778"/>
            <a:ext cx="2805405" cy="365125"/>
          </a:xfrm>
        </p:spPr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1B822F1-284A-1786-FAF2-72129E2FE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32162" y="59778"/>
            <a:ext cx="429207" cy="365125"/>
          </a:xfrm>
        </p:spPr>
        <p:txBody>
          <a:bodyPr/>
          <a:lstStyle/>
          <a:p>
            <a:fld id="{CC057153-B650-4DEB-B370-79DDCFDCE934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D94CBCF-A933-CF27-CF1D-79FAEAC3CC93}"/>
              </a:ext>
            </a:extLst>
          </p:cNvPr>
          <p:cNvCxnSpPr>
            <a:cxnSpLocks/>
          </p:cNvCxnSpPr>
          <p:nvPr/>
        </p:nvCxnSpPr>
        <p:spPr>
          <a:xfrm rot="16200000" flipH="1">
            <a:off x="3417318" y="1516433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3D15418-1E32-0501-0E66-54FC2DD08E39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977640" y="561425"/>
            <a:ext cx="7741920" cy="2240280"/>
          </a:xfrm>
        </p:spPr>
        <p:txBody>
          <a:bodyPr>
            <a:noAutofit/>
          </a:bodyPr>
          <a:lstStyle>
            <a:lvl1pPr marL="285750" indent="-285750">
              <a:buFont typeface="Arial" panose="020B0604020202020204" pitchFamily="34" charset="0"/>
              <a:buChar char="•"/>
              <a:defRPr sz="1800"/>
            </a:lvl1pPr>
            <a:lvl2pPr marL="228600" indent="0">
              <a:buFont typeface="Arial" panose="020B0604020202020204" pitchFamily="34" charset="0"/>
              <a:buNone/>
              <a:defRPr sz="1800"/>
            </a:lvl2pPr>
            <a:lvl3pPr marL="742950" indent="-285750">
              <a:buFont typeface="Arial" panose="020B0604020202020204" pitchFamily="34" charset="0"/>
              <a:buChar char="•"/>
              <a:defRPr sz="1800"/>
            </a:lvl3pPr>
            <a:lvl4pPr marL="685800" indent="0">
              <a:buFont typeface="Arial" panose="020B0604020202020204" pitchFamily="34" charset="0"/>
              <a:buNone/>
              <a:defRPr sz="1800"/>
            </a:lvl4pPr>
            <a:lvl5pPr marL="1085850" indent="-171450">
              <a:buFont typeface="Arial" panose="020B0604020202020204" pitchFamily="34" charset="0"/>
              <a:buChar char="•"/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61425"/>
            <a:ext cx="2953618" cy="1892808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81609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1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BC0A7ADA-6DDB-615E-48EB-949B0F168774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6551" y="1828800"/>
            <a:ext cx="6446521" cy="4425696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41246" y="2119231"/>
            <a:ext cx="5940554" cy="3878798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8569A4-CD57-DE0E-989A-46904C4A8BD5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4AFA4BAD-8236-627C-D9C6-1A43338B156B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0656E035-9846-E7A8-2534-940C5FE6CA97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1897688-419F-6EB2-5CC1-DC14924E5FC3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7562088" y="1828800"/>
            <a:ext cx="4023360" cy="442887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6" y="603504"/>
            <a:ext cx="10972802" cy="970463"/>
          </a:xfrm>
        </p:spPr>
        <p:txBody>
          <a:bodyPr anchor="ctr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3425221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1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7E4C27A1-D51A-26F7-784B-7011C313CF5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6552" y="2290889"/>
            <a:ext cx="4672584" cy="4018471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11715" y="2522754"/>
            <a:ext cx="4262258" cy="3554740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B28336-732C-B772-FE66-789B2E8B2EA7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159A2ACA-991D-927B-6956-D60D271FADEA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9028F989-762D-DA17-A8D6-3F823EFC262B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8BAC3300-BF12-B200-9F06-8D5AC45CB7EF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096000" y="549275"/>
            <a:ext cx="5585925" cy="57832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548639"/>
            <a:ext cx="4672584" cy="1453896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277826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hoto 1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C87D7DA7-35F5-1789-6D32-6BAE859C51E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12648" y="2290889"/>
            <a:ext cx="3609049" cy="4018471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F8EA658-2652-6F81-1B04-D50C60A3F1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786494" y="2506159"/>
            <a:ext cx="3252106" cy="3633384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D28694-7D64-1F44-AF2D-177976C093D5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8F52768B-3821-B69D-A4A6-CAEF9F920EE4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A7CFB48-CF4C-6E4B-ECFA-E35B14CFEBB8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83F7B03F-5EDA-605B-1A2E-F48896E48939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5016500" y="549275"/>
            <a:ext cx="6561138" cy="57594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4678" y="550217"/>
            <a:ext cx="3657603" cy="1453896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7840063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ig Numb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" name="Group 52">
            <a:extLst>
              <a:ext uri="{FF2B5EF4-FFF2-40B4-BE49-F238E27FC236}">
                <a16:creationId xmlns:a16="http://schemas.microsoft.com/office/drawing/2014/main" id="{F1F4F7E4-05E1-27B6-53C2-9C74421F3849}"/>
              </a:ext>
            </a:extLst>
          </p:cNvPr>
          <p:cNvGrpSpPr/>
          <p:nvPr/>
        </p:nvGrpSpPr>
        <p:grpSpPr>
          <a:xfrm flipH="1">
            <a:off x="8353425" y="531607"/>
            <a:ext cx="3838575" cy="6520778"/>
            <a:chOff x="192855" y="531607"/>
            <a:chExt cx="3838575" cy="6520778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C89BECBF-1A9C-0758-A676-813BD4A28BC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883418" y="-158956"/>
              <a:ext cx="2457450" cy="3838575"/>
              <a:chOff x="587376" y="280988"/>
              <a:chExt cx="2457450" cy="3838575"/>
            </a:xfrm>
          </p:grpSpPr>
          <p:sp>
            <p:nvSpPr>
              <p:cNvPr id="8" name="Freeform 64">
                <a:extLst>
                  <a:ext uri="{FF2B5EF4-FFF2-40B4-BE49-F238E27FC236}">
                    <a16:creationId xmlns:a16="http://schemas.microsoft.com/office/drawing/2014/main" id="{8ABDE2BC-7B3E-9174-6F06-05CE8B02851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443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9" name="Freeform 81">
                <a:extLst>
                  <a:ext uri="{FF2B5EF4-FFF2-40B4-BE49-F238E27FC236}">
                    <a16:creationId xmlns:a16="http://schemas.microsoft.com/office/drawing/2014/main" id="{EA7E8671-1079-974B-3D4D-1DFE2F28873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205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" name="Freeform 61">
                <a:extLst>
                  <a:ext uri="{FF2B5EF4-FFF2-40B4-BE49-F238E27FC236}">
                    <a16:creationId xmlns:a16="http://schemas.microsoft.com/office/drawing/2014/main" id="{21EC18A4-4E95-DB09-AD50-EDA26D6D0D70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443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1D0781FB-971A-8F0E-EEBC-D06F35EB4B9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205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" name="Freeform 84">
                <a:extLst>
                  <a:ext uri="{FF2B5EF4-FFF2-40B4-BE49-F238E27FC236}">
                    <a16:creationId xmlns:a16="http://schemas.microsoft.com/office/drawing/2014/main" id="{AB692BF1-4DC7-CEA1-F9E8-A07CC63AD7F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967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" name="Freeform 87">
                <a:extLst>
                  <a:ext uri="{FF2B5EF4-FFF2-40B4-BE49-F238E27FC236}">
                    <a16:creationId xmlns:a16="http://schemas.microsoft.com/office/drawing/2014/main" id="{478C5AB6-C28A-67BE-D6D5-8FE96480B82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967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" name="Freeform 60">
                <a:extLst>
                  <a:ext uri="{FF2B5EF4-FFF2-40B4-BE49-F238E27FC236}">
                    <a16:creationId xmlns:a16="http://schemas.microsoft.com/office/drawing/2014/main" id="{E439BC9B-7452-2541-59FD-BDD51423B7E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0988"/>
                <a:ext cx="319088" cy="1419225"/>
              </a:xfrm>
              <a:custGeom>
                <a:avLst/>
                <a:gdLst>
                  <a:gd name="T0" fmla="*/ 0 w 67"/>
                  <a:gd name="T1" fmla="*/ 0 h 298"/>
                  <a:gd name="T2" fmla="*/ 0 w 67"/>
                  <a:gd name="T3" fmla="*/ 298 h 298"/>
                  <a:gd name="T4" fmla="*/ 67 w 67"/>
                  <a:gd name="T5" fmla="*/ 149 h 298"/>
                  <a:gd name="T6" fmla="*/ 0 w 67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7" y="208"/>
                      <a:pt x="67" y="149"/>
                    </a:cubicBezTo>
                    <a:cubicBezTo>
                      <a:pt x="67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" name="Freeform 59">
                <a:extLst>
                  <a:ext uri="{FF2B5EF4-FFF2-40B4-BE49-F238E27FC236}">
                    <a16:creationId xmlns:a16="http://schemas.microsoft.com/office/drawing/2014/main" id="{96B6A60F-48E8-B003-FB5F-CC538F4637A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497013" y="280988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" name="Freeform 62">
                <a:extLst>
                  <a:ext uri="{FF2B5EF4-FFF2-40B4-BE49-F238E27FC236}">
                    <a16:creationId xmlns:a16="http://schemas.microsoft.com/office/drawing/2014/main" id="{8A959F80-A288-02F2-6F1C-EC0306954C73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390651"/>
                <a:ext cx="1228725" cy="761999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7" name="Freeform 65">
                <a:extLst>
                  <a:ext uri="{FF2B5EF4-FFF2-40B4-BE49-F238E27FC236}">
                    <a16:creationId xmlns:a16="http://schemas.microsoft.com/office/drawing/2014/main" id="{A0717ABC-1419-6004-3362-93FDEF96F1F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362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0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8" name="Freeform 79">
                <a:extLst>
                  <a:ext uri="{FF2B5EF4-FFF2-40B4-BE49-F238E27FC236}">
                    <a16:creationId xmlns:a16="http://schemas.microsoft.com/office/drawing/2014/main" id="{519D4511-18BE-1730-6C51-57407FB886F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124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9" name="Freeform 82">
                <a:extLst>
                  <a:ext uri="{FF2B5EF4-FFF2-40B4-BE49-F238E27FC236}">
                    <a16:creationId xmlns:a16="http://schemas.microsoft.com/office/drawing/2014/main" id="{FDEF232D-82DB-A465-0353-A3074482F400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124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0" name="Freeform 85">
                <a:extLst>
                  <a:ext uri="{FF2B5EF4-FFF2-40B4-BE49-F238E27FC236}">
                    <a16:creationId xmlns:a16="http://schemas.microsoft.com/office/drawing/2014/main" id="{E3AC6FF2-7930-6ACB-D10F-9FBC13B67BB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886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C7AA1E25-292F-8243-E538-0BF8AF9DEAB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86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972B55F9-7DED-2444-6DA8-9E45CD60FC2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87376" y="280988"/>
                <a:ext cx="2457450" cy="3838575"/>
                <a:chOff x="587376" y="280988"/>
                <a:chExt cx="2457450" cy="3838575"/>
              </a:xfrm>
            </p:grpSpPr>
            <p:sp>
              <p:nvSpPr>
                <p:cNvPr id="23" name="Line 63">
                  <a:extLst>
                    <a:ext uri="{FF2B5EF4-FFF2-40B4-BE49-F238E27FC236}">
                      <a16:creationId xmlns:a16="http://schemas.microsoft.com/office/drawing/2014/main" id="{BC0D2F1D-540F-CF8A-CEE9-72A7DE7F4CA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" name="Line 66">
                  <a:extLst>
                    <a:ext uri="{FF2B5EF4-FFF2-40B4-BE49-F238E27FC236}">
                      <a16:creationId xmlns:a16="http://schemas.microsoft.com/office/drawing/2014/main" id="{974E4644-7D85-935B-85CB-2C1BB4D7F3B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" name="Line 67">
                  <a:extLst>
                    <a:ext uri="{FF2B5EF4-FFF2-40B4-BE49-F238E27FC236}">
                      <a16:creationId xmlns:a16="http://schemas.microsoft.com/office/drawing/2014/main" id="{AFD6BE58-E3B9-05DC-DA43-E5C84C1CAB6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80988"/>
                  <a:ext cx="0" cy="3838575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" name="Line 80">
                  <a:extLst>
                    <a:ext uri="{FF2B5EF4-FFF2-40B4-BE49-F238E27FC236}">
                      <a16:creationId xmlns:a16="http://schemas.microsoft.com/office/drawing/2014/main" id="{02C01F09-224B-D53A-919A-372800B101A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" name="Line 83">
                  <a:extLst>
                    <a:ext uri="{FF2B5EF4-FFF2-40B4-BE49-F238E27FC236}">
                      <a16:creationId xmlns:a16="http://schemas.microsoft.com/office/drawing/2014/main" id="{34A78904-8103-CA0F-FED1-2A7C423560B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" name="Line 86">
                  <a:extLst>
                    <a:ext uri="{FF2B5EF4-FFF2-40B4-BE49-F238E27FC236}">
                      <a16:creationId xmlns:a16="http://schemas.microsoft.com/office/drawing/2014/main" id="{00375312-7B64-A19A-4ED0-B8AB37EC255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" name="Line 89">
                  <a:extLst>
                    <a:ext uri="{FF2B5EF4-FFF2-40B4-BE49-F238E27FC236}">
                      <a16:creationId xmlns:a16="http://schemas.microsoft.com/office/drawing/2014/main" id="{DB28D0CF-EBB2-3074-198F-E613B7819E7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C2264FCD-3C39-0B1A-5069-8264EAABCFE1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8900000" flipV="1">
              <a:off x="917093" y="3213810"/>
              <a:ext cx="2457450" cy="3838575"/>
              <a:chOff x="587376" y="280988"/>
              <a:chExt cx="2457450" cy="3838575"/>
            </a:xfrm>
          </p:grpSpPr>
          <p:sp>
            <p:nvSpPr>
              <p:cNvPr id="31" name="Freeform 64">
                <a:extLst>
                  <a:ext uri="{FF2B5EF4-FFF2-40B4-BE49-F238E27FC236}">
                    <a16:creationId xmlns:a16="http://schemas.microsoft.com/office/drawing/2014/main" id="{EFBE4CF9-B25E-912B-9955-F34C8F3C826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443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2" name="Freeform 81">
                <a:extLst>
                  <a:ext uri="{FF2B5EF4-FFF2-40B4-BE49-F238E27FC236}">
                    <a16:creationId xmlns:a16="http://schemas.microsoft.com/office/drawing/2014/main" id="{2AD04C39-FFC8-477D-4D81-B05F76333BF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205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3" name="Freeform 61">
                <a:extLst>
                  <a:ext uri="{FF2B5EF4-FFF2-40B4-BE49-F238E27FC236}">
                    <a16:creationId xmlns:a16="http://schemas.microsoft.com/office/drawing/2014/main" id="{2229848F-3A98-6596-2614-1B3887E7774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443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4" name="Freeform 78">
                <a:extLst>
                  <a:ext uri="{FF2B5EF4-FFF2-40B4-BE49-F238E27FC236}">
                    <a16:creationId xmlns:a16="http://schemas.microsoft.com/office/drawing/2014/main" id="{E5BBCA3A-7612-B954-A4BF-36B0EEB8CC9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205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5" name="Freeform 84">
                <a:extLst>
                  <a:ext uri="{FF2B5EF4-FFF2-40B4-BE49-F238E27FC236}">
                    <a16:creationId xmlns:a16="http://schemas.microsoft.com/office/drawing/2014/main" id="{E77DCB59-784B-7F10-50CC-E49BD3EE9DA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967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6" name="Freeform 87">
                <a:extLst>
                  <a:ext uri="{FF2B5EF4-FFF2-40B4-BE49-F238E27FC236}">
                    <a16:creationId xmlns:a16="http://schemas.microsoft.com/office/drawing/2014/main" id="{473B9B45-D810-0A11-F06A-6F5DEF27759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967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7" name="Freeform 60">
                <a:extLst>
                  <a:ext uri="{FF2B5EF4-FFF2-40B4-BE49-F238E27FC236}">
                    <a16:creationId xmlns:a16="http://schemas.microsoft.com/office/drawing/2014/main" id="{D7D4C1DE-29D6-272D-C2E1-51EACFB4B8E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0988"/>
                <a:ext cx="319088" cy="1419225"/>
              </a:xfrm>
              <a:custGeom>
                <a:avLst/>
                <a:gdLst>
                  <a:gd name="T0" fmla="*/ 0 w 67"/>
                  <a:gd name="T1" fmla="*/ 0 h 298"/>
                  <a:gd name="T2" fmla="*/ 0 w 67"/>
                  <a:gd name="T3" fmla="*/ 298 h 298"/>
                  <a:gd name="T4" fmla="*/ 67 w 67"/>
                  <a:gd name="T5" fmla="*/ 149 h 298"/>
                  <a:gd name="T6" fmla="*/ 0 w 67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7" y="208"/>
                      <a:pt x="67" y="149"/>
                    </a:cubicBezTo>
                    <a:cubicBezTo>
                      <a:pt x="67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8" name="Freeform 59">
                <a:extLst>
                  <a:ext uri="{FF2B5EF4-FFF2-40B4-BE49-F238E27FC236}">
                    <a16:creationId xmlns:a16="http://schemas.microsoft.com/office/drawing/2014/main" id="{23CD0435-7219-30FF-A8CC-3CE188DBC2A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497013" y="280988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9" name="Freeform 62">
                <a:extLst>
                  <a:ext uri="{FF2B5EF4-FFF2-40B4-BE49-F238E27FC236}">
                    <a16:creationId xmlns:a16="http://schemas.microsoft.com/office/drawing/2014/main" id="{E8BDF302-833E-7501-A270-414811887CF9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390651"/>
                <a:ext cx="1228725" cy="761999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0" name="Freeform 65">
                <a:extLst>
                  <a:ext uri="{FF2B5EF4-FFF2-40B4-BE49-F238E27FC236}">
                    <a16:creationId xmlns:a16="http://schemas.microsoft.com/office/drawing/2014/main" id="{CF148C60-5741-8037-1BB4-29838E2D2A3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362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0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1" name="Freeform 79">
                <a:extLst>
                  <a:ext uri="{FF2B5EF4-FFF2-40B4-BE49-F238E27FC236}">
                    <a16:creationId xmlns:a16="http://schemas.microsoft.com/office/drawing/2014/main" id="{C6FD63F9-C043-923A-1E06-52778E5B92A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124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2" name="Freeform 82">
                <a:extLst>
                  <a:ext uri="{FF2B5EF4-FFF2-40B4-BE49-F238E27FC236}">
                    <a16:creationId xmlns:a16="http://schemas.microsoft.com/office/drawing/2014/main" id="{F6621320-8BCA-E796-6487-175F298B0583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124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3" name="Freeform 85">
                <a:extLst>
                  <a:ext uri="{FF2B5EF4-FFF2-40B4-BE49-F238E27FC236}">
                    <a16:creationId xmlns:a16="http://schemas.microsoft.com/office/drawing/2014/main" id="{37A8F4C3-5376-9E16-1D5B-5AAADF7DCBC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886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4" name="Freeform 88">
                <a:extLst>
                  <a:ext uri="{FF2B5EF4-FFF2-40B4-BE49-F238E27FC236}">
                    <a16:creationId xmlns:a16="http://schemas.microsoft.com/office/drawing/2014/main" id="{4599E9F5-BF42-6F8E-D899-38584CBA191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86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FED79FB2-0788-DFDB-C475-81232281D63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87376" y="280988"/>
                <a:ext cx="2457450" cy="3838575"/>
                <a:chOff x="587376" y="280988"/>
                <a:chExt cx="2457450" cy="3838575"/>
              </a:xfrm>
            </p:grpSpPr>
            <p:sp>
              <p:nvSpPr>
                <p:cNvPr id="46" name="Line 63">
                  <a:extLst>
                    <a:ext uri="{FF2B5EF4-FFF2-40B4-BE49-F238E27FC236}">
                      <a16:creationId xmlns:a16="http://schemas.microsoft.com/office/drawing/2014/main" id="{5C331317-ED00-F9F7-6720-064047D8A8E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" name="Line 66">
                  <a:extLst>
                    <a:ext uri="{FF2B5EF4-FFF2-40B4-BE49-F238E27FC236}">
                      <a16:creationId xmlns:a16="http://schemas.microsoft.com/office/drawing/2014/main" id="{483050E9-01E4-8FA9-E127-3E17038E1E6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" name="Line 67">
                  <a:extLst>
                    <a:ext uri="{FF2B5EF4-FFF2-40B4-BE49-F238E27FC236}">
                      <a16:creationId xmlns:a16="http://schemas.microsoft.com/office/drawing/2014/main" id="{3C9378DE-4F59-7E52-0E86-9720FC732E1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80988"/>
                  <a:ext cx="0" cy="3838575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" name="Line 80">
                  <a:extLst>
                    <a:ext uri="{FF2B5EF4-FFF2-40B4-BE49-F238E27FC236}">
                      <a16:creationId xmlns:a16="http://schemas.microsoft.com/office/drawing/2014/main" id="{65516588-0D39-3649-BB3D-E846BBCA028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" name="Line 83">
                  <a:extLst>
                    <a:ext uri="{FF2B5EF4-FFF2-40B4-BE49-F238E27FC236}">
                      <a16:creationId xmlns:a16="http://schemas.microsoft.com/office/drawing/2014/main" id="{659539D3-E413-19AD-C3C0-F0D57DAF94F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" name="Line 86">
                  <a:extLst>
                    <a:ext uri="{FF2B5EF4-FFF2-40B4-BE49-F238E27FC236}">
                      <a16:creationId xmlns:a16="http://schemas.microsoft.com/office/drawing/2014/main" id="{BBA811BF-710F-2DA9-A574-7F99B24C2DB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" name="Line 89">
                  <a:extLst>
                    <a:ext uri="{FF2B5EF4-FFF2-40B4-BE49-F238E27FC236}">
                      <a16:creationId xmlns:a16="http://schemas.microsoft.com/office/drawing/2014/main" id="{93C7D0C1-372C-27E5-F393-29B5693DAAF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54" name="Date Placeholder 53">
            <a:extLst>
              <a:ext uri="{FF2B5EF4-FFF2-40B4-BE49-F238E27FC236}">
                <a16:creationId xmlns:a16="http://schemas.microsoft.com/office/drawing/2014/main" id="{1DB15F36-C680-A151-C119-2D066B6E28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55" name="Footer Placeholder 54">
            <a:extLst>
              <a:ext uri="{FF2B5EF4-FFF2-40B4-BE49-F238E27FC236}">
                <a16:creationId xmlns:a16="http://schemas.microsoft.com/office/drawing/2014/main" id="{1DB86934-6530-5D69-8A03-CEFC5EA452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56" name="Slide Number Placeholder 55">
            <a:extLst>
              <a:ext uri="{FF2B5EF4-FFF2-40B4-BE49-F238E27FC236}">
                <a16:creationId xmlns:a16="http://schemas.microsoft.com/office/drawing/2014/main" id="{E4915EA5-4E36-5A56-77BA-6CB844FBF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4944" y="4937760"/>
            <a:ext cx="6035040" cy="1371600"/>
          </a:xfrm>
        </p:spPr>
        <p:txBody>
          <a:bodyPr anchor="t">
            <a:normAutofit/>
          </a:bodyPr>
          <a:lstStyle>
            <a:lvl1pPr marL="0" indent="0" algn="l">
              <a:lnSpc>
                <a:spcPct val="100000"/>
              </a:lnSpc>
              <a:buNone/>
              <a:defRPr sz="2000" cap="all" spc="1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539496" y="566928"/>
            <a:ext cx="8120136" cy="4334256"/>
          </a:xfrm>
        </p:spPr>
        <p:txBody>
          <a:bodyPr anchor="b">
            <a:normAutofit/>
          </a:bodyPr>
          <a:lstStyle>
            <a:lvl1pPr algn="l">
              <a:defRPr sz="2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/>
              <a:t>##%</a:t>
            </a:r>
          </a:p>
        </p:txBody>
      </p:sp>
    </p:spTree>
    <p:extLst>
      <p:ext uri="{BB962C8B-B14F-4D97-AF65-F5344CB8AC3E}">
        <p14:creationId xmlns:p14="http://schemas.microsoft.com/office/powerpoint/2010/main" val="93951632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ig Numb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>
            <a:extLst>
              <a:ext uri="{FF2B5EF4-FFF2-40B4-BE49-F238E27FC236}">
                <a16:creationId xmlns:a16="http://schemas.microsoft.com/office/drawing/2014/main" id="{1949C98F-6061-4334-616E-EA7E1A12A1F8}"/>
              </a:ext>
            </a:extLst>
          </p:cNvPr>
          <p:cNvGrpSpPr/>
          <p:nvPr/>
        </p:nvGrpSpPr>
        <p:grpSpPr>
          <a:xfrm rot="2700000">
            <a:off x="10127693" y="4178240"/>
            <a:ext cx="633413" cy="1862138"/>
            <a:chOff x="5959192" y="333389"/>
            <a:chExt cx="633413" cy="1862138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BE72C422-7375-EA9D-9687-0A0D2C999E05}"/>
                </a:ext>
              </a:extLst>
            </p:cNvPr>
            <p:cNvGrpSpPr/>
            <p:nvPr/>
          </p:nvGrpSpPr>
          <p:grpSpPr>
            <a:xfrm>
              <a:off x="5959192" y="333389"/>
              <a:ext cx="633413" cy="1419225"/>
              <a:chOff x="5959192" y="333389"/>
              <a:chExt cx="633413" cy="1419225"/>
            </a:xfrm>
          </p:grpSpPr>
          <p:sp>
            <p:nvSpPr>
              <p:cNvPr id="10" name="Freeform 68">
                <a:extLst>
                  <a:ext uri="{FF2B5EF4-FFF2-40B4-BE49-F238E27FC236}">
                    <a16:creationId xmlns:a16="http://schemas.microsoft.com/office/drawing/2014/main" id="{504BB650-1DE6-CBD2-9D37-70F731B3F9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59192" y="333389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" name="Freeform 69">
                <a:extLst>
                  <a:ext uri="{FF2B5EF4-FFF2-40B4-BE49-F238E27FC236}">
                    <a16:creationId xmlns:a16="http://schemas.microsoft.com/office/drawing/2014/main" id="{8E2C06D5-33AF-79EE-B3FD-5EF7D8FCEC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78280" y="333389"/>
                <a:ext cx="314325" cy="1419225"/>
              </a:xfrm>
              <a:custGeom>
                <a:avLst/>
                <a:gdLst>
                  <a:gd name="T0" fmla="*/ 0 w 66"/>
                  <a:gd name="T1" fmla="*/ 0 h 298"/>
                  <a:gd name="T2" fmla="*/ 0 w 66"/>
                  <a:gd name="T3" fmla="*/ 298 h 298"/>
                  <a:gd name="T4" fmla="*/ 66 w 66"/>
                  <a:gd name="T5" fmla="*/ 149 h 298"/>
                  <a:gd name="T6" fmla="*/ 0 w 66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6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6" y="208"/>
                      <a:pt x="66" y="149"/>
                    </a:cubicBezTo>
                    <a:cubicBezTo>
                      <a:pt x="66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9" name="Line 70">
              <a:extLst>
                <a:ext uri="{FF2B5EF4-FFF2-40B4-BE49-F238E27FC236}">
                  <a16:creationId xmlns:a16="http://schemas.microsoft.com/office/drawing/2014/main" id="{27EC7C83-53CB-62A7-C5E4-F2FF76A0DC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78280" y="333389"/>
              <a:ext cx="0" cy="1862138"/>
            </a:xfrm>
            <a:prstGeom prst="line">
              <a:avLst/>
            </a:prstGeom>
            <a:noFill/>
            <a:ln w="12700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12" name="Oval 11">
            <a:extLst>
              <a:ext uri="{FF2B5EF4-FFF2-40B4-BE49-F238E27FC236}">
                <a16:creationId xmlns:a16="http://schemas.microsoft.com/office/drawing/2014/main" id="{B8131E14-DF3A-33A2-67AD-94C19C16671C}"/>
              </a:ext>
            </a:extLst>
          </p:cNvPr>
          <p:cNvSpPr/>
          <p:nvPr/>
        </p:nvSpPr>
        <p:spPr>
          <a:xfrm>
            <a:off x="1437136" y="649304"/>
            <a:ext cx="340415" cy="340415"/>
          </a:xfrm>
          <a:prstGeom prst="ellipse">
            <a:avLst/>
          </a:prstGeom>
          <a:gradFill flip="none" rotWithShape="1">
            <a:gsLst>
              <a:gs pos="0">
                <a:srgbClr val="FFFFFF">
                  <a:alpha val="80000"/>
                </a:srgbClr>
              </a:gs>
              <a:gs pos="100000">
                <a:srgbClr val="FFFFFF">
                  <a:alpha val="10000"/>
                </a:srgbClr>
              </a:gs>
            </a:gsLst>
            <a:lin ang="2700000" scaled="0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85C2819B-2C41-9489-EECB-DED3CE84267D}"/>
              </a:ext>
            </a:extLst>
          </p:cNvPr>
          <p:cNvGrpSpPr/>
          <p:nvPr/>
        </p:nvGrpSpPr>
        <p:grpSpPr>
          <a:xfrm rot="10800000">
            <a:off x="1079500" y="952167"/>
            <a:ext cx="641184" cy="1069728"/>
            <a:chOff x="6484111" y="2967038"/>
            <a:chExt cx="641184" cy="1069728"/>
          </a:xfrm>
        </p:grpSpPr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240EA295-1097-B795-DB33-8BD561AF28EB}"/>
                </a:ext>
              </a:extLst>
            </p:cNvPr>
            <p:cNvGrpSpPr/>
            <p:nvPr/>
          </p:nvGrpSpPr>
          <p:grpSpPr>
            <a:xfrm>
              <a:off x="6808136" y="2967038"/>
              <a:ext cx="317159" cy="932400"/>
              <a:chOff x="6808136" y="2967038"/>
              <a:chExt cx="317159" cy="932400"/>
            </a:xfrm>
          </p:grpSpPr>
          <p:sp>
            <p:nvSpPr>
              <p:cNvPr id="19" name="Freeform 68">
                <a:extLst>
                  <a:ext uri="{FF2B5EF4-FFF2-40B4-BE49-F238E27FC236}">
                    <a16:creationId xmlns:a16="http://schemas.microsoft.com/office/drawing/2014/main" id="{7F34DB25-CA46-86FE-041C-FDA3901963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8136" y="2967038"/>
                <a:ext cx="159772" cy="710627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0" name="Freeform 69">
                <a:extLst>
                  <a:ext uri="{FF2B5EF4-FFF2-40B4-BE49-F238E27FC236}">
                    <a16:creationId xmlns:a16="http://schemas.microsoft.com/office/drawing/2014/main" id="{ABDFE4F2-CE32-9C74-B7FA-CD9F00E47B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7908" y="2967038"/>
                <a:ext cx="157387" cy="710627"/>
              </a:xfrm>
              <a:custGeom>
                <a:avLst/>
                <a:gdLst>
                  <a:gd name="T0" fmla="*/ 0 w 66"/>
                  <a:gd name="T1" fmla="*/ 0 h 298"/>
                  <a:gd name="T2" fmla="*/ 0 w 66"/>
                  <a:gd name="T3" fmla="*/ 298 h 298"/>
                  <a:gd name="T4" fmla="*/ 66 w 66"/>
                  <a:gd name="T5" fmla="*/ 149 h 298"/>
                  <a:gd name="T6" fmla="*/ 0 w 66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6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6" y="208"/>
                      <a:pt x="66" y="149"/>
                    </a:cubicBezTo>
                    <a:cubicBezTo>
                      <a:pt x="66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1" name="Line 70">
                <a:extLst>
                  <a:ext uri="{FF2B5EF4-FFF2-40B4-BE49-F238E27FC236}">
                    <a16:creationId xmlns:a16="http://schemas.microsoft.com/office/drawing/2014/main" id="{C720C4D2-A235-137C-64F5-E25960C4CA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967908" y="2967038"/>
                <a:ext cx="0" cy="932400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DDAA48D3-E67C-D3A7-82A3-970035ECA16E}"/>
                </a:ext>
              </a:extLst>
            </p:cNvPr>
            <p:cNvGrpSpPr/>
            <p:nvPr/>
          </p:nvGrpSpPr>
          <p:grpSpPr>
            <a:xfrm rot="18900000" flipH="1">
              <a:off x="6484111" y="3104366"/>
              <a:ext cx="317159" cy="932400"/>
              <a:chOff x="6808136" y="2967038"/>
              <a:chExt cx="317159" cy="932400"/>
            </a:xfrm>
          </p:grpSpPr>
          <p:sp>
            <p:nvSpPr>
              <p:cNvPr id="16" name="Freeform 68">
                <a:extLst>
                  <a:ext uri="{FF2B5EF4-FFF2-40B4-BE49-F238E27FC236}">
                    <a16:creationId xmlns:a16="http://schemas.microsoft.com/office/drawing/2014/main" id="{FCF45E71-6174-8BEA-38AD-8E1B68902C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8136" y="2967038"/>
                <a:ext cx="159772" cy="710627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7" name="Freeform 69">
                <a:extLst>
                  <a:ext uri="{FF2B5EF4-FFF2-40B4-BE49-F238E27FC236}">
                    <a16:creationId xmlns:a16="http://schemas.microsoft.com/office/drawing/2014/main" id="{D2510F6D-938D-5D8F-0539-847EBAF45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7908" y="2967038"/>
                <a:ext cx="157387" cy="710627"/>
              </a:xfrm>
              <a:custGeom>
                <a:avLst/>
                <a:gdLst>
                  <a:gd name="T0" fmla="*/ 0 w 66"/>
                  <a:gd name="T1" fmla="*/ 0 h 298"/>
                  <a:gd name="T2" fmla="*/ 0 w 66"/>
                  <a:gd name="T3" fmla="*/ 298 h 298"/>
                  <a:gd name="T4" fmla="*/ 66 w 66"/>
                  <a:gd name="T5" fmla="*/ 149 h 298"/>
                  <a:gd name="T6" fmla="*/ 0 w 66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6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6" y="208"/>
                      <a:pt x="66" y="149"/>
                    </a:cubicBezTo>
                    <a:cubicBezTo>
                      <a:pt x="66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8" name="Line 70">
                <a:extLst>
                  <a:ext uri="{FF2B5EF4-FFF2-40B4-BE49-F238E27FC236}">
                    <a16:creationId xmlns:a16="http://schemas.microsoft.com/office/drawing/2014/main" id="{38DD7EE4-17CF-2DBC-8400-735B726443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967908" y="2967038"/>
                <a:ext cx="0" cy="932400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sp>
        <p:nvSpPr>
          <p:cNvPr id="22" name="Date Placeholder 21">
            <a:extLst>
              <a:ext uri="{FF2B5EF4-FFF2-40B4-BE49-F238E27FC236}">
                <a16:creationId xmlns:a16="http://schemas.microsoft.com/office/drawing/2014/main" id="{0A5859A1-585C-80CF-FC45-517B8A54F5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23" name="Footer Placeholder 22">
            <a:extLst>
              <a:ext uri="{FF2B5EF4-FFF2-40B4-BE49-F238E27FC236}">
                <a16:creationId xmlns:a16="http://schemas.microsoft.com/office/drawing/2014/main" id="{E3740B11-69FD-5114-E2A8-8BD6398BD5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24" name="Slide Number Placeholder 23">
            <a:extLst>
              <a:ext uri="{FF2B5EF4-FFF2-40B4-BE49-F238E27FC236}">
                <a16:creationId xmlns:a16="http://schemas.microsoft.com/office/drawing/2014/main" id="{17352FE7-FC22-01E3-9F54-0D53E003E2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377440" y="4809744"/>
            <a:ext cx="7525512" cy="1545336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cap="all" spc="1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22960" y="603504"/>
            <a:ext cx="10543032" cy="4206240"/>
          </a:xfrm>
        </p:spPr>
        <p:txBody>
          <a:bodyPr anchor="b">
            <a:normAutofit/>
          </a:bodyPr>
          <a:lstStyle>
            <a:lvl1pPr algn="ctr">
              <a:defRPr sz="2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/>
              <a:t>##%</a:t>
            </a:r>
          </a:p>
        </p:txBody>
      </p:sp>
    </p:spTree>
    <p:extLst>
      <p:ext uri="{BB962C8B-B14F-4D97-AF65-F5344CB8AC3E}">
        <p14:creationId xmlns:p14="http://schemas.microsoft.com/office/powerpoint/2010/main" val="392164539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ig Number 3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40">
            <a:extLst>
              <a:ext uri="{FF2B5EF4-FFF2-40B4-BE49-F238E27FC236}">
                <a16:creationId xmlns:a16="http://schemas.microsoft.com/office/drawing/2014/main" id="{98EC88E4-5751-697B-7F02-9640B49A646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rot="10800000">
            <a:off x="4987925" y="49440"/>
            <a:ext cx="2216150" cy="1177924"/>
            <a:chOff x="4987925" y="2840038"/>
            <a:chExt cx="2216150" cy="1177924"/>
          </a:xfrm>
        </p:grpSpPr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40613D0A-041A-D0E0-8277-5F5C3A731D5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987925" y="2840038"/>
              <a:ext cx="2216150" cy="1177924"/>
            </a:xfrm>
            <a:prstGeom prst="rect">
              <a:avLst/>
            </a:prstGeom>
            <a:solidFill>
              <a:schemeClr val="bg2">
                <a:alpha val="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43" name="Group 42">
              <a:extLst>
                <a:ext uri="{FF2B5EF4-FFF2-40B4-BE49-F238E27FC236}">
                  <a16:creationId xmlns:a16="http://schemas.microsoft.com/office/drawing/2014/main" id="{C90E2797-41FE-0729-4C09-0D2BD8632F6B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5720702" y="2912637"/>
              <a:ext cx="1080000" cy="1080000"/>
              <a:chOff x="6879023" y="2912637"/>
              <a:chExt cx="1080000" cy="1080000"/>
            </a:xfrm>
          </p:grpSpPr>
          <p:grpSp>
            <p:nvGrpSpPr>
              <p:cNvPr id="44" name="Group 43">
                <a:extLst>
                  <a:ext uri="{FF2B5EF4-FFF2-40B4-BE49-F238E27FC236}">
                    <a16:creationId xmlns:a16="http://schemas.microsoft.com/office/drawing/2014/main" id="{6B820D39-BD77-9524-037C-C8C496C1FEB0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7260443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49" name="Freeform 68">
                  <a:extLst>
                    <a:ext uri="{FF2B5EF4-FFF2-40B4-BE49-F238E27FC236}">
                      <a16:creationId xmlns:a16="http://schemas.microsoft.com/office/drawing/2014/main" id="{D45BFFB3-97C9-7C6F-AEC2-A3A91E93C1C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" name="Freeform 69">
                  <a:extLst>
                    <a:ext uri="{FF2B5EF4-FFF2-40B4-BE49-F238E27FC236}">
                      <a16:creationId xmlns:a16="http://schemas.microsoft.com/office/drawing/2014/main" id="{5B8709B7-CE4A-D30C-D468-A3ECB84D9FD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" name="Line 70">
                  <a:extLst>
                    <a:ext uri="{FF2B5EF4-FFF2-40B4-BE49-F238E27FC236}">
                      <a16:creationId xmlns:a16="http://schemas.microsoft.com/office/drawing/2014/main" id="{BD7E0A68-71AB-F08D-E480-82D0855367F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C694104A-B3EA-A8A9-CEB7-CA0D897933F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916369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46" name="Freeform 68">
                  <a:extLst>
                    <a:ext uri="{FF2B5EF4-FFF2-40B4-BE49-F238E27FC236}">
                      <a16:creationId xmlns:a16="http://schemas.microsoft.com/office/drawing/2014/main" id="{70F0715B-1C63-89AB-C6A5-5CBCF676988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" name="Freeform 69">
                  <a:extLst>
                    <a:ext uri="{FF2B5EF4-FFF2-40B4-BE49-F238E27FC236}">
                      <a16:creationId xmlns:a16="http://schemas.microsoft.com/office/drawing/2014/main" id="{244A832F-E9D8-4A4A-CC88-8E1812AE07E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" name="Line 70">
                  <a:extLst>
                    <a:ext uri="{FF2B5EF4-FFF2-40B4-BE49-F238E27FC236}">
                      <a16:creationId xmlns:a16="http://schemas.microsoft.com/office/drawing/2014/main" id="{2686A108-2BAA-83C1-710B-CE4B435A737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CB7CD4EB-6E26-410A-EF46-8F6463C8AF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8A1F507B-29BF-5113-DD2C-866A877CFB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D88715E-9A29-92E8-2A02-02F9D5B12A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930DC26-FCB7-F59F-E550-F394F73FABB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/>
          </p:cNvGrp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987925" y="5634038"/>
            <a:ext cx="2216150" cy="1177924"/>
            <a:chOff x="4987925" y="2840038"/>
            <a:chExt cx="2216150" cy="1177924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2D4DE5FF-0F72-4507-217C-7100EB3AD120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987925" y="2840038"/>
              <a:ext cx="2216150" cy="1177924"/>
            </a:xfrm>
            <a:prstGeom prst="rect">
              <a:avLst/>
            </a:prstGeom>
            <a:solidFill>
              <a:schemeClr val="bg2">
                <a:alpha val="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52E486A1-144B-B642-F4AF-1558E1373D0B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5720702" y="2912637"/>
              <a:ext cx="1080000" cy="1080000"/>
              <a:chOff x="6879023" y="2912637"/>
              <a:chExt cx="1080000" cy="1080000"/>
            </a:xfrm>
          </p:grpSpPr>
          <p:grpSp>
            <p:nvGrpSpPr>
              <p:cNvPr id="7" name="Group 6">
                <a:extLst>
                  <a:ext uri="{FF2B5EF4-FFF2-40B4-BE49-F238E27FC236}">
                    <a16:creationId xmlns:a16="http://schemas.microsoft.com/office/drawing/2014/main" id="{43904E2F-06A7-A91E-63A3-841CA091F310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7260443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15" name="Freeform 68">
                  <a:extLst>
                    <a:ext uri="{FF2B5EF4-FFF2-40B4-BE49-F238E27FC236}">
                      <a16:creationId xmlns:a16="http://schemas.microsoft.com/office/drawing/2014/main" id="{4F4B782F-C897-6421-7A33-8A85899FD91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" name="Freeform 69">
                  <a:extLst>
                    <a:ext uri="{FF2B5EF4-FFF2-40B4-BE49-F238E27FC236}">
                      <a16:creationId xmlns:a16="http://schemas.microsoft.com/office/drawing/2014/main" id="{32DC2824-6F42-A866-2FED-29511C92226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" name="Line 70">
                  <a:extLst>
                    <a:ext uri="{FF2B5EF4-FFF2-40B4-BE49-F238E27FC236}">
                      <a16:creationId xmlns:a16="http://schemas.microsoft.com/office/drawing/2014/main" id="{6EE3065B-FA28-F335-F90E-FC46E3C6DE8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11" name="Group 10">
                <a:extLst>
                  <a:ext uri="{FF2B5EF4-FFF2-40B4-BE49-F238E27FC236}">
                    <a16:creationId xmlns:a16="http://schemas.microsoft.com/office/drawing/2014/main" id="{B4F42FEE-B9D7-5BBC-2DE5-865EE2DC0B4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916369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12" name="Freeform 68">
                  <a:extLst>
                    <a:ext uri="{FF2B5EF4-FFF2-40B4-BE49-F238E27FC236}">
                      <a16:creationId xmlns:a16="http://schemas.microsoft.com/office/drawing/2014/main" id="{268C3F05-14F5-7176-DD7C-AFBBC0E292D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" name="Freeform 69">
                  <a:extLst>
                    <a:ext uri="{FF2B5EF4-FFF2-40B4-BE49-F238E27FC236}">
                      <a16:creationId xmlns:a16="http://schemas.microsoft.com/office/drawing/2014/main" id="{C9F805A6-A325-11B3-803F-F1A0B77B14E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" name="Line 70">
                  <a:extLst>
                    <a:ext uri="{FF2B5EF4-FFF2-40B4-BE49-F238E27FC236}">
                      <a16:creationId xmlns:a16="http://schemas.microsoft.com/office/drawing/2014/main" id="{FC46F619-9CE7-068C-2154-308DB46E59C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377440" y="4809744"/>
            <a:ext cx="7525512" cy="1545336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cap="all" spc="1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22960" y="603504"/>
            <a:ext cx="10543032" cy="4206240"/>
          </a:xfrm>
        </p:spPr>
        <p:txBody>
          <a:bodyPr anchor="b">
            <a:normAutofit/>
          </a:bodyPr>
          <a:lstStyle>
            <a:lvl1pPr algn="ctr">
              <a:defRPr sz="2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/>
              <a:t>##%</a:t>
            </a:r>
          </a:p>
        </p:txBody>
      </p:sp>
    </p:spTree>
    <p:extLst>
      <p:ext uri="{BB962C8B-B14F-4D97-AF65-F5344CB8AC3E}">
        <p14:creationId xmlns:p14="http://schemas.microsoft.com/office/powerpoint/2010/main" val="24824670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tatemen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D6AE794-4896-BCB9-D8EB-6AF72B961847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D30458F-B15B-5C63-C2E2-689FD11B440E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6FD3A97-1607-7BD3-14FF-076C40F55C82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6D5F6BF8-4E62-F1D9-E0A1-C6CFD131E34D}"/>
              </a:ext>
            </a:extLst>
          </p:cNvPr>
          <p:cNvGrpSpPr/>
          <p:nvPr/>
        </p:nvGrpSpPr>
        <p:grpSpPr>
          <a:xfrm rot="2700000">
            <a:off x="10522137" y="4483036"/>
            <a:ext cx="633413" cy="1862138"/>
            <a:chOff x="5959192" y="333389"/>
            <a:chExt cx="633413" cy="1862138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C670D84-461C-FF0D-C3AA-1641F4629621}"/>
                </a:ext>
              </a:extLst>
            </p:cNvPr>
            <p:cNvGrpSpPr/>
            <p:nvPr/>
          </p:nvGrpSpPr>
          <p:grpSpPr>
            <a:xfrm>
              <a:off x="5959192" y="333389"/>
              <a:ext cx="633413" cy="1419225"/>
              <a:chOff x="5959192" y="333389"/>
              <a:chExt cx="633413" cy="1419225"/>
            </a:xfrm>
          </p:grpSpPr>
          <p:sp>
            <p:nvSpPr>
              <p:cNvPr id="10" name="Freeform 68">
                <a:extLst>
                  <a:ext uri="{FF2B5EF4-FFF2-40B4-BE49-F238E27FC236}">
                    <a16:creationId xmlns:a16="http://schemas.microsoft.com/office/drawing/2014/main" id="{49A11F21-4F90-A26E-79FB-01C0060642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59192" y="333389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" name="Freeform 69">
                <a:extLst>
                  <a:ext uri="{FF2B5EF4-FFF2-40B4-BE49-F238E27FC236}">
                    <a16:creationId xmlns:a16="http://schemas.microsoft.com/office/drawing/2014/main" id="{C2268EF7-632D-889E-3CF6-26DB2F798A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78280" y="333389"/>
                <a:ext cx="314325" cy="1419225"/>
              </a:xfrm>
              <a:custGeom>
                <a:avLst/>
                <a:gdLst>
                  <a:gd name="T0" fmla="*/ 0 w 66"/>
                  <a:gd name="T1" fmla="*/ 0 h 298"/>
                  <a:gd name="T2" fmla="*/ 0 w 66"/>
                  <a:gd name="T3" fmla="*/ 298 h 298"/>
                  <a:gd name="T4" fmla="*/ 66 w 66"/>
                  <a:gd name="T5" fmla="*/ 149 h 298"/>
                  <a:gd name="T6" fmla="*/ 0 w 66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6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6" y="208"/>
                      <a:pt x="66" y="149"/>
                    </a:cubicBezTo>
                    <a:cubicBezTo>
                      <a:pt x="66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5" name="Line 70">
              <a:extLst>
                <a:ext uri="{FF2B5EF4-FFF2-40B4-BE49-F238E27FC236}">
                  <a16:creationId xmlns:a16="http://schemas.microsoft.com/office/drawing/2014/main" id="{6CFFD916-AC31-9731-72CE-089A9EC1D8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78280" y="333389"/>
              <a:ext cx="0" cy="1862138"/>
            </a:xfrm>
            <a:prstGeom prst="line">
              <a:avLst/>
            </a:prstGeom>
            <a:noFill/>
            <a:ln w="12700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E4E45FF-53F3-89B1-B969-C440DC819EF4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12648" y="548640"/>
            <a:ext cx="8266176" cy="5605272"/>
          </a:xfrm>
        </p:spPr>
        <p:txBody>
          <a:bodyPr anchor="t">
            <a:noAutofit/>
          </a:bodyPr>
          <a:lstStyle>
            <a:lvl1pPr marL="0" indent="0">
              <a:lnSpc>
                <a:spcPct val="100000"/>
              </a:lnSpc>
              <a:buNone/>
              <a:defRPr sz="4000" b="0" cap="all" baseline="0">
                <a:solidFill>
                  <a:schemeClr val="tx1">
                    <a:lumMod val="75000"/>
                    <a:lumOff val="25000"/>
                  </a:schemeClr>
                </a:solidFill>
                <a:latin typeface="Batang" panose="02030600000101010101" pitchFamily="18" charset="-127"/>
                <a:ea typeface="Batang" panose="02030600000101010101" pitchFamily="18" charset="-127"/>
              </a:defRPr>
            </a:lvl1pPr>
            <a:lvl2pPr marL="228600" indent="0">
              <a:lnSpc>
                <a:spcPct val="100000"/>
              </a:lnSpc>
              <a:buNone/>
              <a:defRPr sz="3200" b="0" cap="all" baseline="0">
                <a:solidFill>
                  <a:schemeClr val="tx1">
                    <a:lumMod val="75000"/>
                    <a:lumOff val="25000"/>
                  </a:schemeClr>
                </a:solidFill>
                <a:latin typeface="Batang" panose="02030600000101010101" pitchFamily="18" charset="-127"/>
                <a:ea typeface="Batang" panose="02030600000101010101" pitchFamily="18" charset="-127"/>
              </a:defRPr>
            </a:lvl2pPr>
            <a:lvl3pPr marL="457200" indent="0">
              <a:lnSpc>
                <a:spcPct val="100000"/>
              </a:lnSpc>
              <a:buNone/>
              <a:defRPr sz="2800" b="0" cap="all" baseline="0">
                <a:solidFill>
                  <a:schemeClr val="tx1">
                    <a:lumMod val="75000"/>
                    <a:lumOff val="25000"/>
                  </a:schemeClr>
                </a:solidFill>
                <a:latin typeface="Batang" panose="02030600000101010101" pitchFamily="18" charset="-127"/>
                <a:ea typeface="Batang" panose="02030600000101010101" pitchFamily="18" charset="-127"/>
              </a:defRPr>
            </a:lvl3pPr>
            <a:lvl4pPr marL="685800" indent="0">
              <a:lnSpc>
                <a:spcPct val="100000"/>
              </a:lnSpc>
              <a:buNone/>
              <a:defRPr sz="2400" b="0" cap="all" baseline="0">
                <a:solidFill>
                  <a:schemeClr val="tx1">
                    <a:lumMod val="75000"/>
                    <a:lumOff val="25000"/>
                  </a:schemeClr>
                </a:solidFill>
                <a:latin typeface="Batang" panose="02030600000101010101" pitchFamily="18" charset="-127"/>
                <a:ea typeface="Batang" panose="02030600000101010101" pitchFamily="18" charset="-127"/>
              </a:defRPr>
            </a:lvl4pPr>
            <a:lvl5pPr marL="914400" indent="0">
              <a:lnSpc>
                <a:spcPct val="100000"/>
              </a:lnSpc>
              <a:buNone/>
              <a:defRPr sz="2000" b="0" cap="all" baseline="0">
                <a:solidFill>
                  <a:schemeClr val="tx1">
                    <a:lumMod val="75000"/>
                    <a:lumOff val="25000"/>
                  </a:schemeClr>
                </a:solidFill>
                <a:latin typeface="Batang" panose="02030600000101010101" pitchFamily="18" charset="-127"/>
                <a:ea typeface="Batang" panose="02030600000101010101" pitchFamily="18" charset="-127"/>
              </a:defRPr>
            </a:lvl5pPr>
          </a:lstStyle>
          <a:p>
            <a:pPr lvl="0"/>
            <a:r>
              <a:rPr lang="en-US" dirty="0"/>
              <a:t>Click to edit Statem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7221EB5-8556-FBD7-00D5-D69AC8E7E7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-1133856"/>
            <a:ext cx="10652760" cy="113385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4101415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Quo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Group 36">
            <a:extLst>
              <a:ext uri="{FF2B5EF4-FFF2-40B4-BE49-F238E27FC236}">
                <a16:creationId xmlns:a16="http://schemas.microsoft.com/office/drawing/2014/main" id="{89EBA842-3C47-C98E-BECC-A2BA68CB90A4}"/>
              </a:ext>
            </a:extLst>
          </p:cNvPr>
          <p:cNvGrpSpPr/>
          <p:nvPr/>
        </p:nvGrpSpPr>
        <p:grpSpPr>
          <a:xfrm>
            <a:off x="9740417" y="457964"/>
            <a:ext cx="2227875" cy="5970551"/>
            <a:chOff x="9740417" y="457964"/>
            <a:chExt cx="2227875" cy="5970551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51B54413-6147-226F-88B3-E31AE727595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9757063" y="457964"/>
              <a:ext cx="2211229" cy="2707415"/>
              <a:chOff x="9728105" y="457964"/>
              <a:chExt cx="2211229" cy="2707415"/>
            </a:xfrm>
          </p:grpSpPr>
          <p:grpSp>
            <p:nvGrpSpPr>
              <p:cNvPr id="8" name="Group 7">
                <a:extLst>
                  <a:ext uri="{FF2B5EF4-FFF2-40B4-BE49-F238E27FC236}">
                    <a16:creationId xmlns:a16="http://schemas.microsoft.com/office/drawing/2014/main" id="{3D347414-8753-C2D1-C9D7-7D31C1620AD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14" name="Group 13">
                  <a:extLst>
                    <a:ext uri="{FF2B5EF4-FFF2-40B4-BE49-F238E27FC236}">
                      <a16:creationId xmlns:a16="http://schemas.microsoft.com/office/drawing/2014/main" id="{86EAA60C-6781-D6E6-52A9-B0CC6C39A4C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18" name="Straight Connector 17">
                    <a:extLst>
                      <a:ext uri="{FF2B5EF4-FFF2-40B4-BE49-F238E27FC236}">
                        <a16:creationId xmlns:a16="http://schemas.microsoft.com/office/drawing/2014/main" id="{27DBEF6D-451E-1EC0-0F93-5382B59C8D3D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" name="Straight Connector 18">
                    <a:extLst>
                      <a:ext uri="{FF2B5EF4-FFF2-40B4-BE49-F238E27FC236}">
                        <a16:creationId xmlns:a16="http://schemas.microsoft.com/office/drawing/2014/main" id="{798E6F51-AD60-63E8-D3F4-48922E45B68F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0" name="Rectangle 30">
                    <a:extLst>
                      <a:ext uri="{FF2B5EF4-FFF2-40B4-BE49-F238E27FC236}">
                        <a16:creationId xmlns:a16="http://schemas.microsoft.com/office/drawing/2014/main" id="{9238EADF-4AAC-42F9-04FF-D85EE2E18497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" name="Rectangle 30">
                    <a:extLst>
                      <a:ext uri="{FF2B5EF4-FFF2-40B4-BE49-F238E27FC236}">
                        <a16:creationId xmlns:a16="http://schemas.microsoft.com/office/drawing/2014/main" id="{A0A47A32-B929-9019-05AB-60AB83AC3B9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5" name="Group 14">
                  <a:extLst>
                    <a:ext uri="{FF2B5EF4-FFF2-40B4-BE49-F238E27FC236}">
                      <a16:creationId xmlns:a16="http://schemas.microsoft.com/office/drawing/2014/main" id="{B11A4B9F-5CD8-3610-422B-4DA40D2A93D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16" name="Freeform: Shape 57">
                    <a:extLst>
                      <a:ext uri="{FF2B5EF4-FFF2-40B4-BE49-F238E27FC236}">
                        <a16:creationId xmlns:a16="http://schemas.microsoft.com/office/drawing/2014/main" id="{D1174682-6279-6557-BCE5-4BFD17DD2E62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7" name="Freeform: Shape 58">
                    <a:extLst>
                      <a:ext uri="{FF2B5EF4-FFF2-40B4-BE49-F238E27FC236}">
                        <a16:creationId xmlns:a16="http://schemas.microsoft.com/office/drawing/2014/main" id="{5E03BFC7-092B-E72A-4721-BCDD98BAAC97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5C26C4FA-4C21-DA7C-20DF-77DBBDE3AD5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9" y="1917604"/>
                <a:ext cx="633413" cy="1862138"/>
                <a:chOff x="5959193" y="333389"/>
                <a:chExt cx="633413" cy="1862138"/>
              </a:xfrm>
            </p:grpSpPr>
            <p:grpSp>
              <p:nvGrpSpPr>
                <p:cNvPr id="10" name="Group 9">
                  <a:extLst>
                    <a:ext uri="{FF2B5EF4-FFF2-40B4-BE49-F238E27FC236}">
                      <a16:creationId xmlns:a16="http://schemas.microsoft.com/office/drawing/2014/main" id="{7FC7DBC6-E548-8549-E533-384E24D9F90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12" name="Freeform 68">
                    <a:extLst>
                      <a:ext uri="{FF2B5EF4-FFF2-40B4-BE49-F238E27FC236}">
                        <a16:creationId xmlns:a16="http://schemas.microsoft.com/office/drawing/2014/main" id="{21F3052E-8291-BDE2-D343-9033B0B7C27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3" name="Freeform 69">
                    <a:extLst>
                      <a:ext uri="{FF2B5EF4-FFF2-40B4-BE49-F238E27FC236}">
                        <a16:creationId xmlns:a16="http://schemas.microsoft.com/office/drawing/2014/main" id="{65EBFC80-8F55-2939-D942-55C8ED904047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11" name="Line 70">
                  <a:extLst>
                    <a:ext uri="{FF2B5EF4-FFF2-40B4-BE49-F238E27FC236}">
                      <a16:creationId xmlns:a16="http://schemas.microsoft.com/office/drawing/2014/main" id="{2FB7E048-453C-E77C-397B-00561B12CAE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283F345C-E67C-40F6-8AA0-DCC8FE0D9DF3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flipV="1">
              <a:off x="9740417" y="3721100"/>
              <a:ext cx="2211229" cy="2707415"/>
              <a:chOff x="9728105" y="457964"/>
              <a:chExt cx="2211229" cy="2707415"/>
            </a:xfrm>
          </p:grpSpPr>
          <p:grpSp>
            <p:nvGrpSpPr>
              <p:cNvPr id="23" name="Group 22">
                <a:extLst>
                  <a:ext uri="{FF2B5EF4-FFF2-40B4-BE49-F238E27FC236}">
                    <a16:creationId xmlns:a16="http://schemas.microsoft.com/office/drawing/2014/main" id="{D9BBAAFA-2153-05D2-F0BC-58CA84021673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29" name="Group 28">
                  <a:extLst>
                    <a:ext uri="{FF2B5EF4-FFF2-40B4-BE49-F238E27FC236}">
                      <a16:creationId xmlns:a16="http://schemas.microsoft.com/office/drawing/2014/main" id="{5B611942-A154-0A24-2176-BBB56AA0CA6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33" name="Straight Connector 32">
                    <a:extLst>
                      <a:ext uri="{FF2B5EF4-FFF2-40B4-BE49-F238E27FC236}">
                        <a16:creationId xmlns:a16="http://schemas.microsoft.com/office/drawing/2014/main" id="{3D6625D6-8B0F-4100-15D3-0E1A43A8C611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4" name="Straight Connector 33">
                    <a:extLst>
                      <a:ext uri="{FF2B5EF4-FFF2-40B4-BE49-F238E27FC236}">
                        <a16:creationId xmlns:a16="http://schemas.microsoft.com/office/drawing/2014/main" id="{FFC94599-D122-38B2-FD07-52BE8B20ABA0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5" name="Rectangle 30">
                    <a:extLst>
                      <a:ext uri="{FF2B5EF4-FFF2-40B4-BE49-F238E27FC236}">
                        <a16:creationId xmlns:a16="http://schemas.microsoft.com/office/drawing/2014/main" id="{4E44F1B1-4DD5-1B1C-478D-B91AC577BAE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6" name="Rectangle 30">
                    <a:extLst>
                      <a:ext uri="{FF2B5EF4-FFF2-40B4-BE49-F238E27FC236}">
                        <a16:creationId xmlns:a16="http://schemas.microsoft.com/office/drawing/2014/main" id="{214BC9FA-7F74-A6C0-9617-623E79DF11F1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30" name="Group 29">
                  <a:extLst>
                    <a:ext uri="{FF2B5EF4-FFF2-40B4-BE49-F238E27FC236}">
                      <a16:creationId xmlns:a16="http://schemas.microsoft.com/office/drawing/2014/main" id="{CE533219-C65B-9694-CE38-99FACCF1508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31" name="Freeform: Shape 141">
                    <a:extLst>
                      <a:ext uri="{FF2B5EF4-FFF2-40B4-BE49-F238E27FC236}">
                        <a16:creationId xmlns:a16="http://schemas.microsoft.com/office/drawing/2014/main" id="{A97CD365-7A7A-90D7-CFD3-ED85A55BDA82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2" name="Freeform: Shape 142">
                    <a:extLst>
                      <a:ext uri="{FF2B5EF4-FFF2-40B4-BE49-F238E27FC236}">
                        <a16:creationId xmlns:a16="http://schemas.microsoft.com/office/drawing/2014/main" id="{F70FCC99-35D9-C4BB-8494-EF48EF272AF2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24" name="Group 23">
                <a:extLst>
                  <a:ext uri="{FF2B5EF4-FFF2-40B4-BE49-F238E27FC236}">
                    <a16:creationId xmlns:a16="http://schemas.microsoft.com/office/drawing/2014/main" id="{A57C1716-7C81-4A32-8CC4-C71C077FCD4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9" y="1917604"/>
                <a:ext cx="633413" cy="1862138"/>
                <a:chOff x="5959193" y="333389"/>
                <a:chExt cx="633413" cy="1862138"/>
              </a:xfrm>
            </p:grpSpPr>
            <p:grpSp>
              <p:nvGrpSpPr>
                <p:cNvPr id="25" name="Group 24">
                  <a:extLst>
                    <a:ext uri="{FF2B5EF4-FFF2-40B4-BE49-F238E27FC236}">
                      <a16:creationId xmlns:a16="http://schemas.microsoft.com/office/drawing/2014/main" id="{2B6AD793-C4F0-BDE4-7AE4-14142B552D0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27" name="Freeform 68">
                    <a:extLst>
                      <a:ext uri="{FF2B5EF4-FFF2-40B4-BE49-F238E27FC236}">
                        <a16:creationId xmlns:a16="http://schemas.microsoft.com/office/drawing/2014/main" id="{2B86639D-FA8C-1586-0EF9-0DDFAFC0CBCE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28" name="Freeform 69">
                    <a:extLst>
                      <a:ext uri="{FF2B5EF4-FFF2-40B4-BE49-F238E27FC236}">
                        <a16:creationId xmlns:a16="http://schemas.microsoft.com/office/drawing/2014/main" id="{D2ABB00E-E286-783E-1974-7C4A134C7B41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26" name="Line 70">
                  <a:extLst>
                    <a:ext uri="{FF2B5EF4-FFF2-40B4-BE49-F238E27FC236}">
                      <a16:creationId xmlns:a16="http://schemas.microsoft.com/office/drawing/2014/main" id="{DC7C8E73-5391-0772-2BFF-60BC9B7F45D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38" name="Date Placeholder 37">
            <a:extLst>
              <a:ext uri="{FF2B5EF4-FFF2-40B4-BE49-F238E27FC236}">
                <a16:creationId xmlns:a16="http://schemas.microsoft.com/office/drawing/2014/main" id="{EDE5DA25-6B46-B9A6-7FFC-464C5E761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39" name="Footer Placeholder 38">
            <a:extLst>
              <a:ext uri="{FF2B5EF4-FFF2-40B4-BE49-F238E27FC236}">
                <a16:creationId xmlns:a16="http://schemas.microsoft.com/office/drawing/2014/main" id="{B787A52D-676F-1CF6-882D-92C6022BCA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EB85D4D9-091D-3BB4-EEF9-080683D48C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349D3643-667E-326E-DF16-007B8A67F882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31520" y="4870289"/>
            <a:ext cx="54000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12648" y="5303520"/>
            <a:ext cx="8778240" cy="548640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sz="2000" b="0" cap="all" spc="1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Quote Author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12648" y="1188720"/>
            <a:ext cx="8778240" cy="3657600"/>
          </a:xfrm>
        </p:spPr>
        <p:txBody>
          <a:bodyPr anchor="ctr">
            <a:normAutofit/>
          </a:bodyPr>
          <a:lstStyle>
            <a:lvl1pPr algn="l">
              <a:lnSpc>
                <a:spcPct val="100000"/>
              </a:lnSpc>
              <a:defRPr sz="4000" b="0"/>
            </a:lvl1pPr>
          </a:lstStyle>
          <a:p>
            <a:r>
              <a:rPr lang="en-US" dirty="0"/>
              <a:t>Click to edit Quote</a:t>
            </a:r>
          </a:p>
        </p:txBody>
      </p:sp>
    </p:spTree>
    <p:extLst>
      <p:ext uri="{BB962C8B-B14F-4D97-AF65-F5344CB8AC3E}">
        <p14:creationId xmlns:p14="http://schemas.microsoft.com/office/powerpoint/2010/main" val="286035314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Quote 2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3BF9B84-1206-173F-EAC3-2F5354E4E4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5777012-FF09-2955-E37E-D84DE60BFF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85D0419-0817-758C-FCD5-1FD1EEE6A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</a:lstStyle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87B25E08-7F85-EEBE-347D-2C58E82FA311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rot="10800000">
            <a:off x="4987925" y="49440"/>
            <a:ext cx="2216150" cy="1177924"/>
            <a:chOff x="4987925" y="2840038"/>
            <a:chExt cx="2216150" cy="1177924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4DC06BB2-68EC-DEC4-7129-2A0E48E3B581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987925" y="2840038"/>
              <a:ext cx="2216150" cy="1177924"/>
            </a:xfrm>
            <a:prstGeom prst="rect">
              <a:avLst/>
            </a:prstGeom>
            <a:solidFill>
              <a:schemeClr val="bg2">
                <a:alpha val="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0832F3D2-C5FA-4E83-6685-08CA600B189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5720702" y="2912637"/>
              <a:ext cx="1080000" cy="1080000"/>
              <a:chOff x="6879023" y="2912637"/>
              <a:chExt cx="1080000" cy="1080000"/>
            </a:xfrm>
          </p:grpSpPr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id="{C5890F6F-4AE1-B659-4D3E-60846190E3F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7260443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15" name="Freeform 68">
                  <a:extLst>
                    <a:ext uri="{FF2B5EF4-FFF2-40B4-BE49-F238E27FC236}">
                      <a16:creationId xmlns:a16="http://schemas.microsoft.com/office/drawing/2014/main" id="{9D8D7C35-1556-5858-4702-C7D4E838B27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" name="Freeform 69">
                  <a:extLst>
                    <a:ext uri="{FF2B5EF4-FFF2-40B4-BE49-F238E27FC236}">
                      <a16:creationId xmlns:a16="http://schemas.microsoft.com/office/drawing/2014/main" id="{C3C5FB31-6CDE-74CC-ED72-B65943E4C2E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" name="Line 70">
                  <a:extLst>
                    <a:ext uri="{FF2B5EF4-FFF2-40B4-BE49-F238E27FC236}">
                      <a16:creationId xmlns:a16="http://schemas.microsoft.com/office/drawing/2014/main" id="{5A9A7064-4FC4-2763-1CB1-02229FDCB3B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11" name="Group 10">
                <a:extLst>
                  <a:ext uri="{FF2B5EF4-FFF2-40B4-BE49-F238E27FC236}">
                    <a16:creationId xmlns:a16="http://schemas.microsoft.com/office/drawing/2014/main" id="{FBE0AE6B-8730-F793-4056-EBD82EC1066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916369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12" name="Freeform 68">
                  <a:extLst>
                    <a:ext uri="{FF2B5EF4-FFF2-40B4-BE49-F238E27FC236}">
                      <a16:creationId xmlns:a16="http://schemas.microsoft.com/office/drawing/2014/main" id="{B86231CF-4518-2AC5-1CDC-E4C62D3602B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" name="Freeform 69">
                  <a:extLst>
                    <a:ext uri="{FF2B5EF4-FFF2-40B4-BE49-F238E27FC236}">
                      <a16:creationId xmlns:a16="http://schemas.microsoft.com/office/drawing/2014/main" id="{DE705837-6AFF-390C-44B1-397EBAFF336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" name="Line 70">
                  <a:extLst>
                    <a:ext uri="{FF2B5EF4-FFF2-40B4-BE49-F238E27FC236}">
                      <a16:creationId xmlns:a16="http://schemas.microsoft.com/office/drawing/2014/main" id="{6873C17A-B4A8-79DA-398E-F218CF9D58B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B48A30F9-EC2B-708F-CFF0-8A84E881A6A0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826000" y="4754880"/>
            <a:ext cx="540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499616" y="5303520"/>
            <a:ext cx="9198864" cy="548640"/>
          </a:xfrm>
        </p:spPr>
        <p:txBody>
          <a:bodyPr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 cap="all" spc="100" baseline="0"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Quote Author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499616" y="1344168"/>
            <a:ext cx="9198864" cy="3291840"/>
          </a:xfrm>
        </p:spPr>
        <p:txBody>
          <a:bodyPr anchor="ctr">
            <a:normAutofit/>
          </a:bodyPr>
          <a:lstStyle>
            <a:lvl1pPr algn="ctr">
              <a:lnSpc>
                <a:spcPct val="100000"/>
              </a:lnSpc>
              <a:defRPr sz="4000" b="0">
                <a:solidFill>
                  <a:schemeClr val="bg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/>
              <a:t>Click to edit Quote</a:t>
            </a:r>
          </a:p>
        </p:txBody>
      </p:sp>
    </p:spTree>
    <p:extLst>
      <p:ext uri="{BB962C8B-B14F-4D97-AF65-F5344CB8AC3E}">
        <p14:creationId xmlns:p14="http://schemas.microsoft.com/office/powerpoint/2010/main" val="188437815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Phot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878F442-2FC9-4DB8-620F-79A1D4707EB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2" y="-1"/>
            <a:ext cx="12192001" cy="4986425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B24A208E-BD69-BB12-21B8-DA405B501FA8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250372" y="239487"/>
            <a:ext cx="11691255" cy="4461693"/>
          </a:xfrm>
          <a:blipFill dpi="0" rotWithShape="1">
            <a:blip r:embed="rId2">
              <a:alphaModFix amt="60000"/>
            </a:blip>
            <a:srcRect/>
            <a:stretch>
              <a:fillRect l="1" t="1" r="-8000" b="-22000"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12648" y="5972628"/>
            <a:ext cx="10972800" cy="548640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 cap="all" spc="1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2648" y="5218032"/>
            <a:ext cx="10972800" cy="786384"/>
          </a:xfrm>
        </p:spPr>
        <p:txBody>
          <a:bodyPr anchor="b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172328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Quot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6C1257C-9B41-78D7-C9C0-2B25AECC26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60AC85C-5293-C84A-0E4C-5F5E14E2C1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CEA57E-D067-1644-60AE-1AA532586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BC73ACC-D2E1-A902-9CFD-5514C0EB843E}"/>
              </a:ext>
            </a:extLst>
          </p:cNvPr>
          <p:cNvGrpSpPr/>
          <p:nvPr/>
        </p:nvGrpSpPr>
        <p:grpSpPr>
          <a:xfrm>
            <a:off x="10345635" y="649304"/>
            <a:ext cx="698051" cy="1372591"/>
            <a:chOff x="1079500" y="649304"/>
            <a:chExt cx="698051" cy="1372591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3A8F7568-F65C-1826-02F4-71D36A34505E}"/>
                </a:ext>
              </a:extLst>
            </p:cNvPr>
            <p:cNvSpPr/>
            <p:nvPr/>
          </p:nvSpPr>
          <p:spPr>
            <a:xfrm>
              <a:off x="1437136" y="649304"/>
              <a:ext cx="340415" cy="340415"/>
            </a:xfrm>
            <a:prstGeom prst="ellipse">
              <a:avLst/>
            </a:pr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27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dirty="0">
                <a:solidFill>
                  <a:schemeClr val="tx1"/>
                </a:solidFill>
              </a:endParaRPr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CD9F4D79-EF81-3DAC-E6F0-9966B3BA8B66}"/>
                </a:ext>
              </a:extLst>
            </p:cNvPr>
            <p:cNvGrpSpPr/>
            <p:nvPr/>
          </p:nvGrpSpPr>
          <p:grpSpPr>
            <a:xfrm rot="10800000">
              <a:off x="1079500" y="952167"/>
              <a:ext cx="641184" cy="1069728"/>
              <a:chOff x="6484111" y="2967038"/>
              <a:chExt cx="641184" cy="1069728"/>
            </a:xfrm>
          </p:grpSpPr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id="{765DCA08-C13A-7307-8DFC-CBA8E4CCE422}"/>
                  </a:ext>
                </a:extLst>
              </p:cNvPr>
              <p:cNvGrpSpPr/>
              <p:nvPr/>
            </p:nvGrpSpPr>
            <p:grpSpPr>
              <a:xfrm>
                <a:off x="6808136" y="2967038"/>
                <a:ext cx="317159" cy="932400"/>
                <a:chOff x="6808136" y="2967038"/>
                <a:chExt cx="317159" cy="932400"/>
              </a:xfrm>
            </p:grpSpPr>
            <p:sp>
              <p:nvSpPr>
                <p:cNvPr id="15" name="Freeform 68">
                  <a:extLst>
                    <a:ext uri="{FF2B5EF4-FFF2-40B4-BE49-F238E27FC236}">
                      <a16:creationId xmlns:a16="http://schemas.microsoft.com/office/drawing/2014/main" id="{F27AC9C8-5613-A519-4CEB-29DEE249E3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" name="Freeform 69">
                  <a:extLst>
                    <a:ext uri="{FF2B5EF4-FFF2-40B4-BE49-F238E27FC236}">
                      <a16:creationId xmlns:a16="http://schemas.microsoft.com/office/drawing/2014/main" id="{87BACDFB-87E3-1AF8-DD12-17A45E4223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" name="Line 70">
                  <a:extLst>
                    <a:ext uri="{FF2B5EF4-FFF2-40B4-BE49-F238E27FC236}">
                      <a16:creationId xmlns:a16="http://schemas.microsoft.com/office/drawing/2014/main" id="{C2D2B8AE-E1D9-05B9-65C3-8AA338C82B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11" name="Group 10">
                <a:extLst>
                  <a:ext uri="{FF2B5EF4-FFF2-40B4-BE49-F238E27FC236}">
                    <a16:creationId xmlns:a16="http://schemas.microsoft.com/office/drawing/2014/main" id="{20221997-1E60-D165-D6DD-259C80A46B02}"/>
                  </a:ext>
                </a:extLst>
              </p:cNvPr>
              <p:cNvGrpSpPr/>
              <p:nvPr/>
            </p:nvGrpSpPr>
            <p:grpSpPr>
              <a:xfrm rot="18900000" flipH="1">
                <a:off x="6484111" y="3104366"/>
                <a:ext cx="317159" cy="932400"/>
                <a:chOff x="6808136" y="2967038"/>
                <a:chExt cx="317159" cy="932400"/>
              </a:xfrm>
            </p:grpSpPr>
            <p:sp>
              <p:nvSpPr>
                <p:cNvPr id="12" name="Freeform 68">
                  <a:extLst>
                    <a:ext uri="{FF2B5EF4-FFF2-40B4-BE49-F238E27FC236}">
                      <a16:creationId xmlns:a16="http://schemas.microsoft.com/office/drawing/2014/main" id="{FE3286D6-38FC-8B18-9012-A8EB46C5F2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" name="Freeform 69">
                  <a:extLst>
                    <a:ext uri="{FF2B5EF4-FFF2-40B4-BE49-F238E27FC236}">
                      <a16:creationId xmlns:a16="http://schemas.microsoft.com/office/drawing/2014/main" id="{3B79B884-3CA9-39CF-2020-ACD13718D1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" name="Line 70">
                  <a:extLst>
                    <a:ext uri="{FF2B5EF4-FFF2-40B4-BE49-F238E27FC236}">
                      <a16:creationId xmlns:a16="http://schemas.microsoft.com/office/drawing/2014/main" id="{3C4A024D-7F6B-26A2-E0CF-77BDF5DFC4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27DC5E14-FC0C-F458-FA29-6BC96E2CB2E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31520" y="4754880"/>
            <a:ext cx="54000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12648" y="5303520"/>
            <a:ext cx="8961120" cy="548640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sz="2000" b="0" cap="all" spc="1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Quote Author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12648" y="1234440"/>
            <a:ext cx="8961120" cy="3169920"/>
          </a:xfrm>
        </p:spPr>
        <p:txBody>
          <a:bodyPr anchor="ctr">
            <a:normAutofit/>
          </a:bodyPr>
          <a:lstStyle>
            <a:lvl1pPr algn="l">
              <a:lnSpc>
                <a:spcPct val="100000"/>
              </a:lnSpc>
              <a:defRPr sz="4000" b="0"/>
            </a:lvl1pPr>
          </a:lstStyle>
          <a:p>
            <a:r>
              <a:rPr lang="en-US" dirty="0"/>
              <a:t>Click to edit Quote</a:t>
            </a:r>
          </a:p>
        </p:txBody>
      </p:sp>
    </p:spTree>
    <p:extLst>
      <p:ext uri="{BB962C8B-B14F-4D97-AF65-F5344CB8AC3E}">
        <p14:creationId xmlns:p14="http://schemas.microsoft.com/office/powerpoint/2010/main" val="332068732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DD89DC3-7755-6F68-B7F5-979FD6C7440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31520" y="1937284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02CF08-CC52-E7E8-E565-6700958B4105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823CA10-9755-BD67-C4D3-8A1BB620AEF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44A0A7C3-0501-E6B1-A79B-C8134B490F51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84DC103C-4E45-07FA-2734-5BAE2624DC4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12775" y="2103120"/>
            <a:ext cx="5181600" cy="39319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288F1ED9-CE64-0191-F909-FDC002A7456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172200" y="2103120"/>
            <a:ext cx="5181600" cy="39319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548640"/>
            <a:ext cx="10741152" cy="113225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107719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866B88E-A044-C4DC-1BA4-55C08C26B334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31520" y="1937284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A6A0CCB-705E-C253-8F03-FFD90DF2B23A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9521B30A-7545-CD0D-C650-142227AAF7BF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6F133E4C-C0E4-908F-E2F3-671E3A4141ED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F86E5640-DE07-46FE-2EFB-FCD8C5238DC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09600" y="2926080"/>
            <a:ext cx="5157788" cy="32918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20D5795C-6228-AA6F-1CF7-AD7010686BC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172200" y="2926080"/>
            <a:ext cx="5183188" cy="32918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CD26D4-290A-F0ED-7D62-41EDA6FEC2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09600" y="2286000"/>
            <a:ext cx="5157787" cy="559834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spc="10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6536620-C4F3-EEC3-DBF1-05196B1CBB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2286000"/>
            <a:ext cx="5183188" cy="559834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spc="10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1FEE969-634D-6E32-D227-18E9282C6F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547396"/>
            <a:ext cx="10745788" cy="113385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71966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F2EAD9F9-0A12-AB31-3587-C0D1DF4DECD8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31520" y="1937284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C7D3A48-0BDC-1551-7C27-D4E0D0023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E5A6371-065A-A2ED-6A80-D16F74C096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9700336-1570-20F3-84A6-5FD60D8312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66A9F42-7FF7-F803-C075-BC4968D35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215940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1BD33CF-162C-4EE7-C7A7-70481746BE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BCABE8C-EDAC-3C86-D131-D91C7EACA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F603CBA-7C20-93AF-42F2-16F2FD488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551387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A9C1544C-C3DE-FEB0-1F42-810BC258D3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6A1C13AC-DECD-4472-34A9-15473A54B7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52772E20-C3BC-555A-1802-79F5A626B0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829B4E3-A63E-1B70-226F-7154DB050BC0}"/>
              </a:ext>
              <a:ext uri="{C183D7F6-B498-43B3-948B-1728B52AA6E4}">
                <adec:decorative xmlns:adec="http://schemas.microsoft.com/office/drawing/2017/decorative" xmlns="" val="0"/>
              </a:ext>
            </a:extLst>
          </p:cNvPr>
          <p:cNvCxnSpPr>
            <a:cxnSpLocks/>
          </p:cNvCxnSpPr>
          <p:nvPr/>
        </p:nvCxnSpPr>
        <p:spPr>
          <a:xfrm>
            <a:off x="4667221" y="540000"/>
            <a:ext cx="0" cy="5778000"/>
          </a:xfrm>
          <a:prstGeom prst="line">
            <a:avLst/>
          </a:prstGeom>
          <a:ln w="12700">
            <a:solidFill>
              <a:srgbClr val="FFFFFF">
                <a:alpha val="4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C0EEBFB-2026-6A35-33ED-F008376B67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97160" y="2311121"/>
            <a:ext cx="3595634" cy="3993263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3B20A8-A604-C977-02C0-083BA86634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34708" y="553615"/>
            <a:ext cx="6440258" cy="5755109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350C37F-77BE-E128-4248-D001C39E79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160" y="553616"/>
            <a:ext cx="3595634" cy="1757505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604294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1470E552-C412-44E4-4F23-0816FAFC13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8BA48D00-D1D1-1D87-BF5D-BEE2316473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08BF49C-FDC0-9F1E-2E75-171FACEA0D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571C769-CEC8-962A-01E6-15B0E056791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063319" y="557784"/>
            <a:ext cx="6519080" cy="5779007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C4A61-EF2A-C5A5-B150-4448600B393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09601" y="2826137"/>
            <a:ext cx="3585586" cy="3434638"/>
          </a:xfrm>
        </p:spPr>
        <p:txBody>
          <a:bodyPr anchor="b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FB06A09-98CF-FAC2-3708-AECC4360C6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4360" y="557784"/>
            <a:ext cx="3595634" cy="2212313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934408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clus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A075BC2-2366-61B0-6D33-330EA75DF0F0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9497CAE9-979D-5626-7BE4-27D034EF2754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8E4558C-BD2F-996E-C3A8-6B48CC72E1E9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8D1B241-A1C5-B50A-03AF-D16D7E07C921}"/>
              </a:ext>
            </a:extLst>
          </p:cNvPr>
          <p:cNvGrpSpPr/>
          <p:nvPr/>
        </p:nvGrpSpPr>
        <p:grpSpPr>
          <a:xfrm>
            <a:off x="10345635" y="649304"/>
            <a:ext cx="698051" cy="1372591"/>
            <a:chOff x="1079500" y="649304"/>
            <a:chExt cx="698051" cy="1372591"/>
          </a:xfrm>
        </p:grpSpPr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C0430193-32D1-2094-3948-CB8A4044E473}"/>
                </a:ext>
              </a:extLst>
            </p:cNvPr>
            <p:cNvSpPr/>
            <p:nvPr/>
          </p:nvSpPr>
          <p:spPr>
            <a:xfrm>
              <a:off x="1437136" y="649304"/>
              <a:ext cx="340415" cy="340415"/>
            </a:xfrm>
            <a:prstGeom prst="ellipse">
              <a:avLst/>
            </a:pr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27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dirty="0">
                <a:solidFill>
                  <a:schemeClr val="tx1"/>
                </a:solidFill>
              </a:endParaRPr>
            </a:p>
          </p:txBody>
        </p: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2BDC8FB4-E269-1757-B605-3B7CA1D31BFD}"/>
                </a:ext>
              </a:extLst>
            </p:cNvPr>
            <p:cNvGrpSpPr/>
            <p:nvPr/>
          </p:nvGrpSpPr>
          <p:grpSpPr>
            <a:xfrm rot="10800000">
              <a:off x="1079500" y="952167"/>
              <a:ext cx="641184" cy="1069728"/>
              <a:chOff x="6484111" y="2967038"/>
              <a:chExt cx="641184" cy="1069728"/>
            </a:xfrm>
          </p:grpSpPr>
          <p:grpSp>
            <p:nvGrpSpPr>
              <p:cNvPr id="6" name="Group 5">
                <a:extLst>
                  <a:ext uri="{FF2B5EF4-FFF2-40B4-BE49-F238E27FC236}">
                    <a16:creationId xmlns:a16="http://schemas.microsoft.com/office/drawing/2014/main" id="{2BE6CDB3-6726-9490-DEFE-33AADCF70635}"/>
                  </a:ext>
                </a:extLst>
              </p:cNvPr>
              <p:cNvGrpSpPr/>
              <p:nvPr/>
            </p:nvGrpSpPr>
            <p:grpSpPr>
              <a:xfrm>
                <a:off x="6808136" y="2967038"/>
                <a:ext cx="317159" cy="932400"/>
                <a:chOff x="6808136" y="2967038"/>
                <a:chExt cx="317159" cy="932400"/>
              </a:xfrm>
            </p:grpSpPr>
            <p:sp>
              <p:nvSpPr>
                <p:cNvPr id="14" name="Freeform 68">
                  <a:extLst>
                    <a:ext uri="{FF2B5EF4-FFF2-40B4-BE49-F238E27FC236}">
                      <a16:creationId xmlns:a16="http://schemas.microsoft.com/office/drawing/2014/main" id="{08337956-08FC-C308-3EE6-4F7DF7EE52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" name="Freeform 69">
                  <a:extLst>
                    <a:ext uri="{FF2B5EF4-FFF2-40B4-BE49-F238E27FC236}">
                      <a16:creationId xmlns:a16="http://schemas.microsoft.com/office/drawing/2014/main" id="{3561E4FD-2BE7-0830-421A-88B523F36A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" name="Line 70">
                  <a:extLst>
                    <a:ext uri="{FF2B5EF4-FFF2-40B4-BE49-F238E27FC236}">
                      <a16:creationId xmlns:a16="http://schemas.microsoft.com/office/drawing/2014/main" id="{3A98ECA2-F73C-C349-4C85-034EBD520B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id="{1BAE2C74-92F3-9DF1-0D28-8DA40DC6F702}"/>
                  </a:ext>
                </a:extLst>
              </p:cNvPr>
              <p:cNvGrpSpPr/>
              <p:nvPr/>
            </p:nvGrpSpPr>
            <p:grpSpPr>
              <a:xfrm rot="18900000" flipH="1">
                <a:off x="6484111" y="3104366"/>
                <a:ext cx="317159" cy="932400"/>
                <a:chOff x="6808136" y="2967038"/>
                <a:chExt cx="317159" cy="932400"/>
              </a:xfrm>
            </p:grpSpPr>
            <p:sp>
              <p:nvSpPr>
                <p:cNvPr id="11" name="Freeform 68">
                  <a:extLst>
                    <a:ext uri="{FF2B5EF4-FFF2-40B4-BE49-F238E27FC236}">
                      <a16:creationId xmlns:a16="http://schemas.microsoft.com/office/drawing/2014/main" id="{7FC40551-D184-C866-BC03-18A5875790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" name="Freeform 69">
                  <a:extLst>
                    <a:ext uri="{FF2B5EF4-FFF2-40B4-BE49-F238E27FC236}">
                      <a16:creationId xmlns:a16="http://schemas.microsoft.com/office/drawing/2014/main" id="{728A4A07-2267-BCEE-D29A-1AC7DB3479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" name="Line 70">
                  <a:extLst>
                    <a:ext uri="{FF2B5EF4-FFF2-40B4-BE49-F238E27FC236}">
                      <a16:creationId xmlns:a16="http://schemas.microsoft.com/office/drawing/2014/main" id="{CF1D3057-1CB5-2D6F-F329-7B377DA203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5568EC06-0A8D-764E-AB11-B5EF28F70102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31520" y="3281986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7E1FCC9-2D1D-9C6B-8C9A-E3D0A77DBEF0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12775" y="3594099"/>
            <a:ext cx="10890374" cy="27432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2286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4572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6858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9144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4676" y="1847088"/>
            <a:ext cx="7342307" cy="1133856"/>
          </a:xfrm>
        </p:spPr>
        <p:txBody>
          <a:bodyPr anchor="b">
            <a:noAutofit/>
          </a:bodyPr>
          <a:lstStyle>
            <a:lvl1pPr>
              <a:defRPr sz="4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3115058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clusion 2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A41DF4-6E58-44F6-EC8C-D43561BDE708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46CE9A2-F361-F415-F937-0301DA22842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24C1775-96D4-1CCB-4D04-35BDF94DC10D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D5BD45A-50CD-EF82-D09C-4545FF3A69AC}"/>
              </a:ext>
            </a:extLst>
          </p:cNvPr>
          <p:cNvGrpSpPr/>
          <p:nvPr/>
        </p:nvGrpSpPr>
        <p:grpSpPr>
          <a:xfrm>
            <a:off x="9740417" y="457964"/>
            <a:ext cx="2227875" cy="5970551"/>
            <a:chOff x="9740417" y="457964"/>
            <a:chExt cx="2227875" cy="5970551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9E210995-0426-D17D-BBDC-C0534A40E85E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9757063" y="457964"/>
              <a:ext cx="2211229" cy="2707415"/>
              <a:chOff x="9728105" y="457964"/>
              <a:chExt cx="2211229" cy="2707415"/>
            </a:xfrm>
          </p:grpSpPr>
          <p:grpSp>
            <p:nvGrpSpPr>
              <p:cNvPr id="24" name="Group 23">
                <a:extLst>
                  <a:ext uri="{FF2B5EF4-FFF2-40B4-BE49-F238E27FC236}">
                    <a16:creationId xmlns:a16="http://schemas.microsoft.com/office/drawing/2014/main" id="{C8FAFEE9-BD97-8D0C-6317-E67936D6009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30" name="Group 29">
                  <a:extLst>
                    <a:ext uri="{FF2B5EF4-FFF2-40B4-BE49-F238E27FC236}">
                      <a16:creationId xmlns:a16="http://schemas.microsoft.com/office/drawing/2014/main" id="{C5F2E2EE-3350-F0F4-DD4D-1D4D46ECBDE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34" name="Straight Connector 33">
                    <a:extLst>
                      <a:ext uri="{FF2B5EF4-FFF2-40B4-BE49-F238E27FC236}">
                        <a16:creationId xmlns:a16="http://schemas.microsoft.com/office/drawing/2014/main" id="{DA4F058E-349B-1A3F-9D6E-FB583F6B39E9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5" name="Straight Connector 34">
                    <a:extLst>
                      <a:ext uri="{FF2B5EF4-FFF2-40B4-BE49-F238E27FC236}">
                        <a16:creationId xmlns:a16="http://schemas.microsoft.com/office/drawing/2014/main" id="{718F73D4-2E66-E080-333B-1D89AC5F0F5A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6" name="Rectangle 30">
                    <a:extLst>
                      <a:ext uri="{FF2B5EF4-FFF2-40B4-BE49-F238E27FC236}">
                        <a16:creationId xmlns:a16="http://schemas.microsoft.com/office/drawing/2014/main" id="{413F058A-9BA7-8BC7-7394-C215EB8DFD2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7" name="Rectangle 30">
                    <a:extLst>
                      <a:ext uri="{FF2B5EF4-FFF2-40B4-BE49-F238E27FC236}">
                        <a16:creationId xmlns:a16="http://schemas.microsoft.com/office/drawing/2014/main" id="{777A274A-0C0C-5EF2-7606-72F89CE93CB2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31" name="Group 30">
                  <a:extLst>
                    <a:ext uri="{FF2B5EF4-FFF2-40B4-BE49-F238E27FC236}">
                      <a16:creationId xmlns:a16="http://schemas.microsoft.com/office/drawing/2014/main" id="{0B4D2FDC-8701-ED17-A75D-9C27E9A3F43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32" name="Freeform: Shape 57">
                    <a:extLst>
                      <a:ext uri="{FF2B5EF4-FFF2-40B4-BE49-F238E27FC236}">
                        <a16:creationId xmlns:a16="http://schemas.microsoft.com/office/drawing/2014/main" id="{5551714A-8D8A-B34B-5A80-E5D27EA368F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3" name="Freeform: Shape 58">
                    <a:extLst>
                      <a:ext uri="{FF2B5EF4-FFF2-40B4-BE49-F238E27FC236}">
                        <a16:creationId xmlns:a16="http://schemas.microsoft.com/office/drawing/2014/main" id="{869FCC5F-8CA3-16C6-0392-F3E75D87BA9A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24C30149-E004-25CF-5089-4B3E78309B3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9" y="1917604"/>
                <a:ext cx="633413" cy="1862138"/>
                <a:chOff x="5959193" y="333389"/>
                <a:chExt cx="633413" cy="1862138"/>
              </a:xfrm>
            </p:grpSpPr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76CE1B15-48DE-EA19-66AE-E082767A617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28" name="Freeform 68">
                    <a:extLst>
                      <a:ext uri="{FF2B5EF4-FFF2-40B4-BE49-F238E27FC236}">
                        <a16:creationId xmlns:a16="http://schemas.microsoft.com/office/drawing/2014/main" id="{7FF05A74-6722-6ACB-9705-9D08F1E1338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29" name="Freeform 69">
                    <a:extLst>
                      <a:ext uri="{FF2B5EF4-FFF2-40B4-BE49-F238E27FC236}">
                        <a16:creationId xmlns:a16="http://schemas.microsoft.com/office/drawing/2014/main" id="{556FA397-6407-CD99-0216-DCE4A86B8431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27" name="Line 70">
                  <a:extLst>
                    <a:ext uri="{FF2B5EF4-FFF2-40B4-BE49-F238E27FC236}">
                      <a16:creationId xmlns:a16="http://schemas.microsoft.com/office/drawing/2014/main" id="{BD07E6BA-830D-81DE-99D0-C1ED17EEB05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F7E3CAB0-7B50-4135-76DB-659F3FADB11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flipV="1">
              <a:off x="9740417" y="3721100"/>
              <a:ext cx="2211229" cy="2707415"/>
              <a:chOff x="9728105" y="457964"/>
              <a:chExt cx="2211229" cy="2707415"/>
            </a:xfrm>
          </p:grpSpPr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id="{6C50E408-CA22-2DA8-3E63-D8CD5D9E43B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16" name="Group 15">
                  <a:extLst>
                    <a:ext uri="{FF2B5EF4-FFF2-40B4-BE49-F238E27FC236}">
                      <a16:creationId xmlns:a16="http://schemas.microsoft.com/office/drawing/2014/main" id="{B341EAAC-2CAB-1D4C-3C41-E728AE45C2E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20" name="Straight Connector 19">
                    <a:extLst>
                      <a:ext uri="{FF2B5EF4-FFF2-40B4-BE49-F238E27FC236}">
                        <a16:creationId xmlns:a16="http://schemas.microsoft.com/office/drawing/2014/main" id="{FCBEDD1E-4A53-5D13-92E8-44ED005DDEE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" name="Straight Connector 20">
                    <a:extLst>
                      <a:ext uri="{FF2B5EF4-FFF2-40B4-BE49-F238E27FC236}">
                        <a16:creationId xmlns:a16="http://schemas.microsoft.com/office/drawing/2014/main" id="{2C386BC2-461B-52B5-FA52-3F98E28F9A90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2" name="Rectangle 30">
                    <a:extLst>
                      <a:ext uri="{FF2B5EF4-FFF2-40B4-BE49-F238E27FC236}">
                        <a16:creationId xmlns:a16="http://schemas.microsoft.com/office/drawing/2014/main" id="{D71D489E-31F4-01B1-137F-1E2BAE84DE3F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" name="Rectangle 30">
                    <a:extLst>
                      <a:ext uri="{FF2B5EF4-FFF2-40B4-BE49-F238E27FC236}">
                        <a16:creationId xmlns:a16="http://schemas.microsoft.com/office/drawing/2014/main" id="{AF8D8D96-D26C-A0E9-44AC-210C1D334214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7" name="Group 16">
                  <a:extLst>
                    <a:ext uri="{FF2B5EF4-FFF2-40B4-BE49-F238E27FC236}">
                      <a16:creationId xmlns:a16="http://schemas.microsoft.com/office/drawing/2014/main" id="{262D79E6-1E5E-9367-2F80-31091FD0972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18" name="Freeform: Shape 141">
                    <a:extLst>
                      <a:ext uri="{FF2B5EF4-FFF2-40B4-BE49-F238E27FC236}">
                        <a16:creationId xmlns:a16="http://schemas.microsoft.com/office/drawing/2014/main" id="{0741A1C4-4A3C-1C09-7B63-2F5A93C401C1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9" name="Freeform: Shape 142">
                    <a:extLst>
                      <a:ext uri="{FF2B5EF4-FFF2-40B4-BE49-F238E27FC236}">
                        <a16:creationId xmlns:a16="http://schemas.microsoft.com/office/drawing/2014/main" id="{331A7A60-9E24-7D8B-B8D3-901790A31397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11" name="Group 10">
                <a:extLst>
                  <a:ext uri="{FF2B5EF4-FFF2-40B4-BE49-F238E27FC236}">
                    <a16:creationId xmlns:a16="http://schemas.microsoft.com/office/drawing/2014/main" id="{216486E5-7377-F1D3-FB49-0A8FC774CC2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9" y="1917604"/>
                <a:ext cx="633413" cy="1862138"/>
                <a:chOff x="5959193" y="333389"/>
                <a:chExt cx="633413" cy="1862138"/>
              </a:xfrm>
            </p:grpSpPr>
            <p:grpSp>
              <p:nvGrpSpPr>
                <p:cNvPr id="12" name="Group 11">
                  <a:extLst>
                    <a:ext uri="{FF2B5EF4-FFF2-40B4-BE49-F238E27FC236}">
                      <a16:creationId xmlns:a16="http://schemas.microsoft.com/office/drawing/2014/main" id="{0C9ED1C9-C369-ABE9-0C4B-2B5DF468BBD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14" name="Freeform 68">
                    <a:extLst>
                      <a:ext uri="{FF2B5EF4-FFF2-40B4-BE49-F238E27FC236}">
                        <a16:creationId xmlns:a16="http://schemas.microsoft.com/office/drawing/2014/main" id="{5D067329-4811-1CE5-0FA5-1CAE03475C1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5" name="Freeform 69">
                    <a:extLst>
                      <a:ext uri="{FF2B5EF4-FFF2-40B4-BE49-F238E27FC236}">
                        <a16:creationId xmlns:a16="http://schemas.microsoft.com/office/drawing/2014/main" id="{10E0DE4F-622E-EDCA-0C8D-59B0B3698F0D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13" name="Line 70">
                  <a:extLst>
                    <a:ext uri="{FF2B5EF4-FFF2-40B4-BE49-F238E27FC236}">
                      <a16:creationId xmlns:a16="http://schemas.microsoft.com/office/drawing/2014/main" id="{9E4E2F3A-25E4-40F2-7815-59507A3F00D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053FFEDA-E57B-DF13-2394-A1514E15F85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12775" y="3622674"/>
            <a:ext cx="8430639" cy="1279615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2286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4572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6858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9144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7" y="1627318"/>
            <a:ext cx="8430767" cy="1842020"/>
          </a:xfrm>
        </p:spPr>
        <p:txBody>
          <a:bodyPr anchor="b">
            <a:noAutofit/>
          </a:bodyPr>
          <a:lstStyle>
            <a:lvl1pPr>
              <a:defRPr sz="4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02270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layout with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1E946DF7-10C4-0BBA-EB2E-955736EC343A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6153976" y="457964"/>
            <a:ext cx="6009066" cy="5914582"/>
            <a:chOff x="6153976" y="457964"/>
            <a:chExt cx="6009066" cy="5914582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96650848-7A6C-21DB-6BAE-4516E6E51FB0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9012621" y="2980002"/>
              <a:ext cx="317159" cy="932400"/>
              <a:chOff x="6376988" y="280988"/>
              <a:chExt cx="633413" cy="1862138"/>
            </a:xfrm>
          </p:grpSpPr>
          <p:sp>
            <p:nvSpPr>
              <p:cNvPr id="166" name="Freeform 68">
                <a:extLst>
                  <a:ext uri="{FF2B5EF4-FFF2-40B4-BE49-F238E27FC236}">
                    <a16:creationId xmlns:a16="http://schemas.microsoft.com/office/drawing/2014/main" id="{DCF561B2-851F-5E35-8D9F-D9587A067D6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6376988" y="280988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7" name="Freeform 69">
                <a:extLst>
                  <a:ext uri="{FF2B5EF4-FFF2-40B4-BE49-F238E27FC236}">
                    <a16:creationId xmlns:a16="http://schemas.microsoft.com/office/drawing/2014/main" id="{C849E763-E757-E9D6-A937-030A9A8A4FC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6696076" y="280988"/>
                <a:ext cx="314325" cy="1419225"/>
              </a:xfrm>
              <a:custGeom>
                <a:avLst/>
                <a:gdLst>
                  <a:gd name="T0" fmla="*/ 0 w 66"/>
                  <a:gd name="T1" fmla="*/ 0 h 298"/>
                  <a:gd name="T2" fmla="*/ 0 w 66"/>
                  <a:gd name="T3" fmla="*/ 298 h 298"/>
                  <a:gd name="T4" fmla="*/ 66 w 66"/>
                  <a:gd name="T5" fmla="*/ 149 h 298"/>
                  <a:gd name="T6" fmla="*/ 0 w 66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6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6" y="208"/>
                      <a:pt x="66" y="149"/>
                    </a:cubicBezTo>
                    <a:cubicBezTo>
                      <a:pt x="66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8" name="Line 70">
                <a:extLst>
                  <a:ext uri="{FF2B5EF4-FFF2-40B4-BE49-F238E27FC236}">
                    <a16:creationId xmlns:a16="http://schemas.microsoft.com/office/drawing/2014/main" id="{E6B475E7-3F49-5B4E-441D-BFB9786E65E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6696076" y="280988"/>
                <a:ext cx="0" cy="1862138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CBAE7E0C-06C9-5A12-F641-B9659C3347B0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8324466" y="457964"/>
              <a:ext cx="3838576" cy="5838297"/>
              <a:chOff x="8324466" y="457964"/>
              <a:chExt cx="3838576" cy="5838297"/>
            </a:xfrm>
          </p:grpSpPr>
          <p:sp>
            <p:nvSpPr>
              <p:cNvPr id="128" name="Oval 127">
                <a:extLst>
                  <a:ext uri="{FF2B5EF4-FFF2-40B4-BE49-F238E27FC236}">
                    <a16:creationId xmlns:a16="http://schemas.microsoft.com/office/drawing/2014/main" id="{106611B4-C9C5-B9EB-D2E4-A7861804077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>
              <a:xfrm rot="10800000">
                <a:off x="11319026" y="5955846"/>
                <a:ext cx="340415" cy="340415"/>
              </a:xfrm>
              <a:prstGeom prst="ellipse">
                <a:avLst/>
              </a:pr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29" name="Group 128">
                <a:extLst>
                  <a:ext uri="{FF2B5EF4-FFF2-40B4-BE49-F238E27FC236}">
                    <a16:creationId xmlns:a16="http://schemas.microsoft.com/office/drawing/2014/main" id="{5B0A8C44-9DE9-9FF5-9422-459D794255E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015028" y="2840007"/>
                <a:ext cx="2457452" cy="3838576"/>
                <a:chOff x="587375" y="280987"/>
                <a:chExt cx="2457452" cy="3838576"/>
              </a:xfrm>
            </p:grpSpPr>
            <p:sp>
              <p:nvSpPr>
                <p:cNvPr id="144" name="Freeform 64">
                  <a:extLst>
                    <a:ext uri="{FF2B5EF4-FFF2-40B4-BE49-F238E27FC236}">
                      <a16:creationId xmlns:a16="http://schemas.microsoft.com/office/drawing/2014/main" id="{802B3E02-35F5-D486-B900-46666AE6CFE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2" y="1443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5" name="Freeform 81">
                  <a:extLst>
                    <a:ext uri="{FF2B5EF4-FFF2-40B4-BE49-F238E27FC236}">
                      <a16:creationId xmlns:a16="http://schemas.microsoft.com/office/drawing/2014/main" id="{A0FE175D-173E-81F0-CC24-96E27F1D8B6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205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6" name="Freeform 61">
                  <a:extLst>
                    <a:ext uri="{FF2B5EF4-FFF2-40B4-BE49-F238E27FC236}">
                      <a16:creationId xmlns:a16="http://schemas.microsoft.com/office/drawing/2014/main" id="{34F66AAF-A45F-1A0F-2555-176A1B79380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7" name="Freeform 78">
                  <a:extLst>
                    <a:ext uri="{FF2B5EF4-FFF2-40B4-BE49-F238E27FC236}">
                      <a16:creationId xmlns:a16="http://schemas.microsoft.com/office/drawing/2014/main" id="{888FD7CB-E8B6-CDCC-A765-51384168C01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7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8" name="Freeform 84">
                  <a:extLst>
                    <a:ext uri="{FF2B5EF4-FFF2-40B4-BE49-F238E27FC236}">
                      <a16:creationId xmlns:a16="http://schemas.microsoft.com/office/drawing/2014/main" id="{22D9D5B7-67CD-DAEF-F169-F9927D060C7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9" name="Freeform 87">
                  <a:extLst>
                    <a:ext uri="{FF2B5EF4-FFF2-40B4-BE49-F238E27FC236}">
                      <a16:creationId xmlns:a16="http://schemas.microsoft.com/office/drawing/2014/main" id="{635D2023-BB18-34DE-9533-3BCD2D66F92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967037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0" name="Freeform 60">
                  <a:extLst>
                    <a:ext uri="{FF2B5EF4-FFF2-40B4-BE49-F238E27FC236}">
                      <a16:creationId xmlns:a16="http://schemas.microsoft.com/office/drawing/2014/main" id="{659415BE-DC13-49A7-0C33-5EFE2792267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0987"/>
                  <a:ext cx="319088" cy="1419225"/>
                </a:xfrm>
                <a:custGeom>
                  <a:avLst/>
                  <a:gdLst>
                    <a:gd name="T0" fmla="*/ 0 w 67"/>
                    <a:gd name="T1" fmla="*/ 0 h 298"/>
                    <a:gd name="T2" fmla="*/ 0 w 67"/>
                    <a:gd name="T3" fmla="*/ 298 h 298"/>
                    <a:gd name="T4" fmla="*/ 67 w 67"/>
                    <a:gd name="T5" fmla="*/ 149 h 298"/>
                    <a:gd name="T6" fmla="*/ 0 w 67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7" y="208"/>
                        <a:pt x="67" y="149"/>
                      </a:cubicBezTo>
                      <a:cubicBezTo>
                        <a:pt x="67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1" name="Freeform 59">
                  <a:extLst>
                    <a:ext uri="{FF2B5EF4-FFF2-40B4-BE49-F238E27FC236}">
                      <a16:creationId xmlns:a16="http://schemas.microsoft.com/office/drawing/2014/main" id="{CC801494-07A4-F520-018B-68D2196D2AA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497013" y="280987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2" name="Freeform 62">
                  <a:extLst>
                    <a:ext uri="{FF2B5EF4-FFF2-40B4-BE49-F238E27FC236}">
                      <a16:creationId xmlns:a16="http://schemas.microsoft.com/office/drawing/2014/main" id="{E686085F-EAC6-B895-6207-458362D1B64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5" y="1390651"/>
                  <a:ext cx="1228725" cy="761999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3" name="Freeform 65">
                  <a:extLst>
                    <a:ext uri="{FF2B5EF4-FFF2-40B4-BE49-F238E27FC236}">
                      <a16:creationId xmlns:a16="http://schemas.microsoft.com/office/drawing/2014/main" id="{DAB00EC1-8D08-BA6A-CDFE-4C62A187B1C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1362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4" name="Freeform 79">
                  <a:extLst>
                    <a:ext uri="{FF2B5EF4-FFF2-40B4-BE49-F238E27FC236}">
                      <a16:creationId xmlns:a16="http://schemas.microsoft.com/office/drawing/2014/main" id="{59FA4147-888A-1DF5-8C4D-5826AB12A88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5" name="Freeform 82">
                  <a:extLst>
                    <a:ext uri="{FF2B5EF4-FFF2-40B4-BE49-F238E27FC236}">
                      <a16:creationId xmlns:a16="http://schemas.microsoft.com/office/drawing/2014/main" id="{4C86CC1B-2F58-1C71-F3ED-92D58E16B4F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6" name="Freeform 85">
                  <a:extLst>
                    <a:ext uri="{FF2B5EF4-FFF2-40B4-BE49-F238E27FC236}">
                      <a16:creationId xmlns:a16="http://schemas.microsoft.com/office/drawing/2014/main" id="{2994FA47-E79D-6287-A237-43A2FA4FFB0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7" name="Freeform 88">
                  <a:extLst>
                    <a:ext uri="{FF2B5EF4-FFF2-40B4-BE49-F238E27FC236}">
                      <a16:creationId xmlns:a16="http://schemas.microsoft.com/office/drawing/2014/main" id="{AB058826-014A-49AD-8409-15611496905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grpSp>
              <p:nvGrpSpPr>
                <p:cNvPr id="158" name="Group 157">
                  <a:extLst>
                    <a:ext uri="{FF2B5EF4-FFF2-40B4-BE49-F238E27FC236}">
                      <a16:creationId xmlns:a16="http://schemas.microsoft.com/office/drawing/2014/main" id="{08112C56-452F-ABF6-3C71-80EB07646D7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87376" y="280988"/>
                  <a:ext cx="2457450" cy="3838575"/>
                  <a:chOff x="587376" y="280988"/>
                  <a:chExt cx="2457450" cy="3838575"/>
                </a:xfrm>
              </p:grpSpPr>
              <p:sp>
                <p:nvSpPr>
                  <p:cNvPr id="159" name="Line 63">
                    <a:extLst>
                      <a:ext uri="{FF2B5EF4-FFF2-40B4-BE49-F238E27FC236}">
                        <a16:creationId xmlns:a16="http://schemas.microsoft.com/office/drawing/2014/main" id="{03C71145-D2E8-489B-88F9-F9826023B899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0" name="Line 66">
                    <a:extLst>
                      <a:ext uri="{FF2B5EF4-FFF2-40B4-BE49-F238E27FC236}">
                        <a16:creationId xmlns:a16="http://schemas.microsoft.com/office/drawing/2014/main" id="{A2BA5FB6-9059-DF6F-1EB1-F80CF772AB3A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1" name="Line 67">
                    <a:extLst>
                      <a:ext uri="{FF2B5EF4-FFF2-40B4-BE49-F238E27FC236}">
                        <a16:creationId xmlns:a16="http://schemas.microsoft.com/office/drawing/2014/main" id="{2A893CE1-8DC4-0808-9F33-FED763096461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80988"/>
                    <a:ext cx="0" cy="3838575"/>
                  </a:xfrm>
                  <a:prstGeom prst="line">
                    <a:avLst/>
                  </a:prstGeom>
                  <a:noFill/>
                  <a:ln w="12700" cap="flat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2" name="Line 80">
                    <a:extLst>
                      <a:ext uri="{FF2B5EF4-FFF2-40B4-BE49-F238E27FC236}">
                        <a16:creationId xmlns:a16="http://schemas.microsoft.com/office/drawing/2014/main" id="{9672C220-76B2-6201-EEE5-8CCF7167CB5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3" name="Line 83">
                    <a:extLst>
                      <a:ext uri="{FF2B5EF4-FFF2-40B4-BE49-F238E27FC236}">
                        <a16:creationId xmlns:a16="http://schemas.microsoft.com/office/drawing/2014/main" id="{5C1A72CD-7D7C-42E3-BFFA-C472421EAFF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4" name="Line 86">
                    <a:extLst>
                      <a:ext uri="{FF2B5EF4-FFF2-40B4-BE49-F238E27FC236}">
                        <a16:creationId xmlns:a16="http://schemas.microsoft.com/office/drawing/2014/main" id="{BFB972A4-6E25-6FC4-1717-0B081F4B8107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5" name="Line 89">
                    <a:extLst>
                      <a:ext uri="{FF2B5EF4-FFF2-40B4-BE49-F238E27FC236}">
                        <a16:creationId xmlns:a16="http://schemas.microsoft.com/office/drawing/2014/main" id="{2FA89047-354E-3D71-A179-6C490AE361DE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130" name="Group 129">
                <a:extLst>
                  <a:ext uri="{FF2B5EF4-FFF2-40B4-BE49-F238E27FC236}">
                    <a16:creationId xmlns:a16="http://schemas.microsoft.com/office/drawing/2014/main" id="{78CFC643-3123-EB74-EA21-D2F9C493D46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136" name="Group 135">
                  <a:extLst>
                    <a:ext uri="{FF2B5EF4-FFF2-40B4-BE49-F238E27FC236}">
                      <a16:creationId xmlns:a16="http://schemas.microsoft.com/office/drawing/2014/main" id="{5DEB7895-FB98-5D68-2C79-31CC7F227BF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140" name="Straight Connector 139">
                    <a:extLst>
                      <a:ext uri="{FF2B5EF4-FFF2-40B4-BE49-F238E27FC236}">
                        <a16:creationId xmlns:a16="http://schemas.microsoft.com/office/drawing/2014/main" id="{7542BE6F-AD2C-F040-D0A7-C5758BBFEC68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1" name="Straight Connector 140">
                    <a:extLst>
                      <a:ext uri="{FF2B5EF4-FFF2-40B4-BE49-F238E27FC236}">
                        <a16:creationId xmlns:a16="http://schemas.microsoft.com/office/drawing/2014/main" id="{82496DAA-F89B-A56B-5FEC-BFC29FD6A00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42" name="Rectangle 30">
                    <a:extLst>
                      <a:ext uri="{FF2B5EF4-FFF2-40B4-BE49-F238E27FC236}">
                        <a16:creationId xmlns:a16="http://schemas.microsoft.com/office/drawing/2014/main" id="{0A0A246A-6BE3-423B-31C8-7B51E583518F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43" name="Rectangle 30">
                    <a:extLst>
                      <a:ext uri="{FF2B5EF4-FFF2-40B4-BE49-F238E27FC236}">
                        <a16:creationId xmlns:a16="http://schemas.microsoft.com/office/drawing/2014/main" id="{E681F45F-69BC-8729-80D4-3CEC4995E71D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37" name="Group 136">
                  <a:extLst>
                    <a:ext uri="{FF2B5EF4-FFF2-40B4-BE49-F238E27FC236}">
                      <a16:creationId xmlns:a16="http://schemas.microsoft.com/office/drawing/2014/main" id="{47178EE2-B7F0-30B5-0B41-2C9210C6E57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138" name="Freeform: Shape 57">
                    <a:extLst>
                      <a:ext uri="{FF2B5EF4-FFF2-40B4-BE49-F238E27FC236}">
                        <a16:creationId xmlns:a16="http://schemas.microsoft.com/office/drawing/2014/main" id="{ADAA86A1-574E-8E2A-8540-099473576AA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39" name="Freeform: Shape 58">
                    <a:extLst>
                      <a:ext uri="{FF2B5EF4-FFF2-40B4-BE49-F238E27FC236}">
                        <a16:creationId xmlns:a16="http://schemas.microsoft.com/office/drawing/2014/main" id="{BCCDC65B-F799-76F0-2BAB-6ADBB06C7AA4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131" name="Group 130">
                <a:extLst>
                  <a:ext uri="{FF2B5EF4-FFF2-40B4-BE49-F238E27FC236}">
                    <a16:creationId xmlns:a16="http://schemas.microsoft.com/office/drawing/2014/main" id="{76A21C52-0DA8-856D-5692-39A23C0E152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8" y="1917602"/>
                <a:ext cx="633413" cy="1862138"/>
                <a:chOff x="5959192" y="333389"/>
                <a:chExt cx="633413" cy="1862138"/>
              </a:xfrm>
            </p:grpSpPr>
            <p:grpSp>
              <p:nvGrpSpPr>
                <p:cNvPr id="132" name="Group 131">
                  <a:extLst>
                    <a:ext uri="{FF2B5EF4-FFF2-40B4-BE49-F238E27FC236}">
                      <a16:creationId xmlns:a16="http://schemas.microsoft.com/office/drawing/2014/main" id="{3D32FAD6-3813-F251-ABFD-93D8751FB33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134" name="Freeform 68">
                    <a:extLst>
                      <a:ext uri="{FF2B5EF4-FFF2-40B4-BE49-F238E27FC236}">
                        <a16:creationId xmlns:a16="http://schemas.microsoft.com/office/drawing/2014/main" id="{FA00EEC5-0A5F-E731-6A0C-FAF08B222F3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35" name="Freeform 69">
                    <a:extLst>
                      <a:ext uri="{FF2B5EF4-FFF2-40B4-BE49-F238E27FC236}">
                        <a16:creationId xmlns:a16="http://schemas.microsoft.com/office/drawing/2014/main" id="{89C49BA9-5C77-1162-9471-2D104104CA6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133" name="Line 70">
                  <a:extLst>
                    <a:ext uri="{FF2B5EF4-FFF2-40B4-BE49-F238E27FC236}">
                      <a16:creationId xmlns:a16="http://schemas.microsoft.com/office/drawing/2014/main" id="{6A2FF4B0-2ED3-E23D-7E5F-F8022D1C138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2B73B0F4-CE7B-C11C-8311-C827DFCA73DF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0800000">
              <a:off x="6153976" y="534249"/>
              <a:ext cx="3838576" cy="5838297"/>
              <a:chOff x="8324466" y="457964"/>
              <a:chExt cx="3838576" cy="5838297"/>
            </a:xfrm>
          </p:grpSpPr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C1BF5B87-7A83-6A6E-47B2-7436F675B5E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>
              <a:xfrm rot="10800000">
                <a:off x="11319026" y="5955846"/>
                <a:ext cx="340415" cy="340415"/>
              </a:xfrm>
              <a:prstGeom prst="ellipse">
                <a:avLst/>
              </a:pr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91" name="Group 90">
                <a:extLst>
                  <a:ext uri="{FF2B5EF4-FFF2-40B4-BE49-F238E27FC236}">
                    <a16:creationId xmlns:a16="http://schemas.microsoft.com/office/drawing/2014/main" id="{87178A77-6A96-EEC0-0A45-53BDD646D1E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015028" y="2840007"/>
                <a:ext cx="2457452" cy="3838576"/>
                <a:chOff x="587375" y="280987"/>
                <a:chExt cx="2457452" cy="3838576"/>
              </a:xfrm>
            </p:grpSpPr>
            <p:sp>
              <p:nvSpPr>
                <p:cNvPr id="106" name="Freeform 64">
                  <a:extLst>
                    <a:ext uri="{FF2B5EF4-FFF2-40B4-BE49-F238E27FC236}">
                      <a16:creationId xmlns:a16="http://schemas.microsoft.com/office/drawing/2014/main" id="{C35CF469-BCDB-1ECB-D848-2A118B92698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2" y="1443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" name="Freeform 81">
                  <a:extLst>
                    <a:ext uri="{FF2B5EF4-FFF2-40B4-BE49-F238E27FC236}">
                      <a16:creationId xmlns:a16="http://schemas.microsoft.com/office/drawing/2014/main" id="{269DBB87-6E3B-69A6-88B7-49DE248A25E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205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" name="Freeform 61">
                  <a:extLst>
                    <a:ext uri="{FF2B5EF4-FFF2-40B4-BE49-F238E27FC236}">
                      <a16:creationId xmlns:a16="http://schemas.microsoft.com/office/drawing/2014/main" id="{C6E66543-4428-39AF-E0AE-579FE6A4B1C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" name="Freeform 78">
                  <a:extLst>
                    <a:ext uri="{FF2B5EF4-FFF2-40B4-BE49-F238E27FC236}">
                      <a16:creationId xmlns:a16="http://schemas.microsoft.com/office/drawing/2014/main" id="{67968DE4-73FA-FDFD-59CB-0B85FAF28A1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7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" name="Freeform 84">
                  <a:extLst>
                    <a:ext uri="{FF2B5EF4-FFF2-40B4-BE49-F238E27FC236}">
                      <a16:creationId xmlns:a16="http://schemas.microsoft.com/office/drawing/2014/main" id="{077CC600-1E1B-D52F-B708-7084D54B703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" name="Freeform 87">
                  <a:extLst>
                    <a:ext uri="{FF2B5EF4-FFF2-40B4-BE49-F238E27FC236}">
                      <a16:creationId xmlns:a16="http://schemas.microsoft.com/office/drawing/2014/main" id="{C484D1B8-84A1-20E9-3BD6-197AEFACC4D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967037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" name="Freeform 60">
                  <a:extLst>
                    <a:ext uri="{FF2B5EF4-FFF2-40B4-BE49-F238E27FC236}">
                      <a16:creationId xmlns:a16="http://schemas.microsoft.com/office/drawing/2014/main" id="{36E29196-81C0-C3F7-22AD-1E4C1ACBBE6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0987"/>
                  <a:ext cx="319088" cy="1419225"/>
                </a:xfrm>
                <a:custGeom>
                  <a:avLst/>
                  <a:gdLst>
                    <a:gd name="T0" fmla="*/ 0 w 67"/>
                    <a:gd name="T1" fmla="*/ 0 h 298"/>
                    <a:gd name="T2" fmla="*/ 0 w 67"/>
                    <a:gd name="T3" fmla="*/ 298 h 298"/>
                    <a:gd name="T4" fmla="*/ 67 w 67"/>
                    <a:gd name="T5" fmla="*/ 149 h 298"/>
                    <a:gd name="T6" fmla="*/ 0 w 67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7" y="208"/>
                        <a:pt x="67" y="149"/>
                      </a:cubicBezTo>
                      <a:cubicBezTo>
                        <a:pt x="67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" name="Freeform 59">
                  <a:extLst>
                    <a:ext uri="{FF2B5EF4-FFF2-40B4-BE49-F238E27FC236}">
                      <a16:creationId xmlns:a16="http://schemas.microsoft.com/office/drawing/2014/main" id="{8C4B4E29-2FE5-D94E-EBCD-7BD6ADBB240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497013" y="280987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" name="Freeform 62">
                  <a:extLst>
                    <a:ext uri="{FF2B5EF4-FFF2-40B4-BE49-F238E27FC236}">
                      <a16:creationId xmlns:a16="http://schemas.microsoft.com/office/drawing/2014/main" id="{D9E5BF2B-495D-833E-9454-7EFE4293C6A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5" y="1390651"/>
                  <a:ext cx="1228725" cy="761999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" name="Freeform 65">
                  <a:extLst>
                    <a:ext uri="{FF2B5EF4-FFF2-40B4-BE49-F238E27FC236}">
                      <a16:creationId xmlns:a16="http://schemas.microsoft.com/office/drawing/2014/main" id="{AE984C56-67FD-C22E-1B07-C5079A40BCD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1362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" name="Freeform 79">
                  <a:extLst>
                    <a:ext uri="{FF2B5EF4-FFF2-40B4-BE49-F238E27FC236}">
                      <a16:creationId xmlns:a16="http://schemas.microsoft.com/office/drawing/2014/main" id="{E51DACBA-19CF-3B04-3536-C7B7D1A7EB1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" name="Freeform 82">
                  <a:extLst>
                    <a:ext uri="{FF2B5EF4-FFF2-40B4-BE49-F238E27FC236}">
                      <a16:creationId xmlns:a16="http://schemas.microsoft.com/office/drawing/2014/main" id="{13BA5D0A-5B87-1D08-88AD-8083D93E97B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" name="Freeform 85">
                  <a:extLst>
                    <a:ext uri="{FF2B5EF4-FFF2-40B4-BE49-F238E27FC236}">
                      <a16:creationId xmlns:a16="http://schemas.microsoft.com/office/drawing/2014/main" id="{6EE5635D-FA59-4376-20E4-50CC79E371A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" name="Freeform 88">
                  <a:extLst>
                    <a:ext uri="{FF2B5EF4-FFF2-40B4-BE49-F238E27FC236}">
                      <a16:creationId xmlns:a16="http://schemas.microsoft.com/office/drawing/2014/main" id="{55A3AFB5-4970-411F-5F04-2B596C8FA73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grpSp>
              <p:nvGrpSpPr>
                <p:cNvPr id="120" name="Group 119">
                  <a:extLst>
                    <a:ext uri="{FF2B5EF4-FFF2-40B4-BE49-F238E27FC236}">
                      <a16:creationId xmlns:a16="http://schemas.microsoft.com/office/drawing/2014/main" id="{E6214791-9426-C192-8C99-0DE8E35D2FA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87376" y="280988"/>
                  <a:ext cx="2457450" cy="3838575"/>
                  <a:chOff x="587376" y="280988"/>
                  <a:chExt cx="2457450" cy="3838575"/>
                </a:xfrm>
              </p:grpSpPr>
              <p:sp>
                <p:nvSpPr>
                  <p:cNvPr id="121" name="Line 63">
                    <a:extLst>
                      <a:ext uri="{FF2B5EF4-FFF2-40B4-BE49-F238E27FC236}">
                        <a16:creationId xmlns:a16="http://schemas.microsoft.com/office/drawing/2014/main" id="{8A34640B-7052-1024-66C4-395918533E84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22" name="Line 66">
                    <a:extLst>
                      <a:ext uri="{FF2B5EF4-FFF2-40B4-BE49-F238E27FC236}">
                        <a16:creationId xmlns:a16="http://schemas.microsoft.com/office/drawing/2014/main" id="{E2DA86A8-0C0F-D2A2-2CA9-20F4EBE071E0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23" name="Line 67">
                    <a:extLst>
                      <a:ext uri="{FF2B5EF4-FFF2-40B4-BE49-F238E27FC236}">
                        <a16:creationId xmlns:a16="http://schemas.microsoft.com/office/drawing/2014/main" id="{41C7639A-B1D6-547B-B391-9B7979F8AC8F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80988"/>
                    <a:ext cx="0" cy="3838575"/>
                  </a:xfrm>
                  <a:prstGeom prst="line">
                    <a:avLst/>
                  </a:prstGeom>
                  <a:noFill/>
                  <a:ln w="12700" cap="flat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24" name="Line 80">
                    <a:extLst>
                      <a:ext uri="{FF2B5EF4-FFF2-40B4-BE49-F238E27FC236}">
                        <a16:creationId xmlns:a16="http://schemas.microsoft.com/office/drawing/2014/main" id="{E719F0EE-1A68-FE4F-5D65-7F3CF1AD8B4E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25" name="Line 83">
                    <a:extLst>
                      <a:ext uri="{FF2B5EF4-FFF2-40B4-BE49-F238E27FC236}">
                        <a16:creationId xmlns:a16="http://schemas.microsoft.com/office/drawing/2014/main" id="{DC0373DF-BE8C-420B-F88C-A7FF0334C8C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26" name="Line 86">
                    <a:extLst>
                      <a:ext uri="{FF2B5EF4-FFF2-40B4-BE49-F238E27FC236}">
                        <a16:creationId xmlns:a16="http://schemas.microsoft.com/office/drawing/2014/main" id="{F4ECE460-0A73-8C2B-5647-0E5AE9AEA7B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27" name="Line 89">
                    <a:extLst>
                      <a:ext uri="{FF2B5EF4-FFF2-40B4-BE49-F238E27FC236}">
                        <a16:creationId xmlns:a16="http://schemas.microsoft.com/office/drawing/2014/main" id="{BCD65272-F6D2-B58A-8C53-F9E90D29B08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92" name="Group 91">
                <a:extLst>
                  <a:ext uri="{FF2B5EF4-FFF2-40B4-BE49-F238E27FC236}">
                    <a16:creationId xmlns:a16="http://schemas.microsoft.com/office/drawing/2014/main" id="{D3A8502E-7C5D-906B-BA56-302B1AB1228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98" name="Group 97">
                  <a:extLst>
                    <a:ext uri="{FF2B5EF4-FFF2-40B4-BE49-F238E27FC236}">
                      <a16:creationId xmlns:a16="http://schemas.microsoft.com/office/drawing/2014/main" id="{D7A189C9-9947-A989-4D09-BDC02389923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102" name="Straight Connector 101">
                    <a:extLst>
                      <a:ext uri="{FF2B5EF4-FFF2-40B4-BE49-F238E27FC236}">
                        <a16:creationId xmlns:a16="http://schemas.microsoft.com/office/drawing/2014/main" id="{F2C4A481-AFEC-4925-686C-7AB5CDC44668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3" name="Straight Connector 102">
                    <a:extLst>
                      <a:ext uri="{FF2B5EF4-FFF2-40B4-BE49-F238E27FC236}">
                        <a16:creationId xmlns:a16="http://schemas.microsoft.com/office/drawing/2014/main" id="{E1F945F9-CDFF-041F-0653-2816D47B016F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4" name="Rectangle 30">
                    <a:extLst>
                      <a:ext uri="{FF2B5EF4-FFF2-40B4-BE49-F238E27FC236}">
                        <a16:creationId xmlns:a16="http://schemas.microsoft.com/office/drawing/2014/main" id="{7AFA641F-BA09-FD61-61E7-EC46702A4DC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05" name="Rectangle 30">
                    <a:extLst>
                      <a:ext uri="{FF2B5EF4-FFF2-40B4-BE49-F238E27FC236}">
                        <a16:creationId xmlns:a16="http://schemas.microsoft.com/office/drawing/2014/main" id="{BE902CEB-6539-E490-C6F0-CD34281997B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99" name="Group 98">
                  <a:extLst>
                    <a:ext uri="{FF2B5EF4-FFF2-40B4-BE49-F238E27FC236}">
                      <a16:creationId xmlns:a16="http://schemas.microsoft.com/office/drawing/2014/main" id="{2D313F9E-16F5-9645-AED4-FEA8009A72F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100" name="Freeform: Shape 19">
                    <a:extLst>
                      <a:ext uri="{FF2B5EF4-FFF2-40B4-BE49-F238E27FC236}">
                        <a16:creationId xmlns:a16="http://schemas.microsoft.com/office/drawing/2014/main" id="{3D51B00C-0086-B9A0-B39F-3B835E4AAB4D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1" name="Freeform: Shape 20">
                    <a:extLst>
                      <a:ext uri="{FF2B5EF4-FFF2-40B4-BE49-F238E27FC236}">
                        <a16:creationId xmlns:a16="http://schemas.microsoft.com/office/drawing/2014/main" id="{C8B47B22-1553-BA25-9065-3FA6BE4B96B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93" name="Group 92">
                <a:extLst>
                  <a:ext uri="{FF2B5EF4-FFF2-40B4-BE49-F238E27FC236}">
                    <a16:creationId xmlns:a16="http://schemas.microsoft.com/office/drawing/2014/main" id="{AA6B44CA-D2CF-D871-67A4-0BE8C3E254C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8" y="1917602"/>
                <a:ext cx="633413" cy="1862138"/>
                <a:chOff x="5959192" y="333389"/>
                <a:chExt cx="633413" cy="1862138"/>
              </a:xfrm>
            </p:grpSpPr>
            <p:grpSp>
              <p:nvGrpSpPr>
                <p:cNvPr id="94" name="Group 93">
                  <a:extLst>
                    <a:ext uri="{FF2B5EF4-FFF2-40B4-BE49-F238E27FC236}">
                      <a16:creationId xmlns:a16="http://schemas.microsoft.com/office/drawing/2014/main" id="{F0F82BA1-C5DF-8A0E-F35D-37955045835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96" name="Freeform 68">
                    <a:extLst>
                      <a:ext uri="{FF2B5EF4-FFF2-40B4-BE49-F238E27FC236}">
                        <a16:creationId xmlns:a16="http://schemas.microsoft.com/office/drawing/2014/main" id="{37B9BFCF-75BB-A2D2-41C3-0258B7F2DC72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97" name="Freeform 69">
                    <a:extLst>
                      <a:ext uri="{FF2B5EF4-FFF2-40B4-BE49-F238E27FC236}">
                        <a16:creationId xmlns:a16="http://schemas.microsoft.com/office/drawing/2014/main" id="{4A28A03D-736E-ADFF-0F1E-4C9198492D32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95" name="Line 70">
                  <a:extLst>
                    <a:ext uri="{FF2B5EF4-FFF2-40B4-BE49-F238E27FC236}">
                      <a16:creationId xmlns:a16="http://schemas.microsoft.com/office/drawing/2014/main" id="{3DDC35DC-35B8-10FA-03DE-23E52F31261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7552" y="301752"/>
            <a:ext cx="4654296" cy="6263640"/>
          </a:xfrm>
        </p:spPr>
        <p:txBody>
          <a:bodyPr anchor="ctr" anchorCtr="0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09235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Pho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C36CCEBD-2E6F-C659-9001-608341D9505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B24A208E-BD69-BB12-21B8-DA405B501FA8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265727" y="259262"/>
            <a:ext cx="5590788" cy="6339475"/>
          </a:xfrm>
          <a:blipFill dpi="0" rotWithShape="1">
            <a:blip r:embed="rId2">
              <a:alphaModFix amt="60000"/>
            </a:blip>
            <a:srcRect/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5F6A7B37-FBA3-5CE9-7BD2-D74F0A13498B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/>
          </p:cNvGrp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rot="10800000">
            <a:off x="8035925" y="49440"/>
            <a:ext cx="2216150" cy="1177924"/>
            <a:chOff x="4987925" y="2840038"/>
            <a:chExt cx="2216150" cy="1177924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7F11D24-51C0-449A-302D-18512BABEB2F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987925" y="2840038"/>
              <a:ext cx="2216150" cy="1177924"/>
            </a:xfrm>
            <a:prstGeom prst="rect">
              <a:avLst/>
            </a:prstGeom>
            <a:solidFill>
              <a:schemeClr val="bg2">
                <a:alpha val="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64EDD1EC-C107-F025-C44F-267ECD88C47F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5720702" y="2912637"/>
              <a:ext cx="1080000" cy="1080000"/>
              <a:chOff x="6879023" y="2912637"/>
              <a:chExt cx="1080000" cy="1080000"/>
            </a:xfrm>
          </p:grpSpPr>
          <p:grpSp>
            <p:nvGrpSpPr>
              <p:cNvPr id="21" name="Group 20">
                <a:extLst>
                  <a:ext uri="{FF2B5EF4-FFF2-40B4-BE49-F238E27FC236}">
                    <a16:creationId xmlns:a16="http://schemas.microsoft.com/office/drawing/2014/main" id="{A842A611-498C-CDD4-7948-26B85462723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7260443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26" name="Freeform 68">
                  <a:extLst>
                    <a:ext uri="{FF2B5EF4-FFF2-40B4-BE49-F238E27FC236}">
                      <a16:creationId xmlns:a16="http://schemas.microsoft.com/office/drawing/2014/main" id="{0C134841-9A38-1B34-5AA2-B7E7221A9E2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" name="Freeform 69">
                  <a:extLst>
                    <a:ext uri="{FF2B5EF4-FFF2-40B4-BE49-F238E27FC236}">
                      <a16:creationId xmlns:a16="http://schemas.microsoft.com/office/drawing/2014/main" id="{12B76238-4F33-A717-AA66-17D0D365659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" name="Line 70">
                  <a:extLst>
                    <a:ext uri="{FF2B5EF4-FFF2-40B4-BE49-F238E27FC236}">
                      <a16:creationId xmlns:a16="http://schemas.microsoft.com/office/drawing/2014/main" id="{79F60F3D-E13C-235A-C618-3881CD9A0D3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BEF40E18-7739-93E9-1DA7-8A9B5DAC109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916369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23" name="Freeform 68">
                  <a:extLst>
                    <a:ext uri="{FF2B5EF4-FFF2-40B4-BE49-F238E27FC236}">
                      <a16:creationId xmlns:a16="http://schemas.microsoft.com/office/drawing/2014/main" id="{4C36420A-8B58-157A-F2C8-AE7D8ED3BD5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" name="Freeform 69">
                  <a:extLst>
                    <a:ext uri="{FF2B5EF4-FFF2-40B4-BE49-F238E27FC236}">
                      <a16:creationId xmlns:a16="http://schemas.microsoft.com/office/drawing/2014/main" id="{8A9ADAE3-CE25-FF00-D87A-AFBC53C6742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" name="Line 70">
                  <a:extLst>
                    <a:ext uri="{FF2B5EF4-FFF2-40B4-BE49-F238E27FC236}">
                      <a16:creationId xmlns:a16="http://schemas.microsoft.com/office/drawing/2014/main" id="{57562CD7-6935-46CA-ABFF-F1786989D68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675120" y="4731335"/>
            <a:ext cx="4937760" cy="1184585"/>
          </a:xfrm>
        </p:spPr>
        <p:txBody>
          <a:bodyPr anchor="t">
            <a:normAutofit/>
          </a:bodyPr>
          <a:lstStyle>
            <a:lvl1pPr marL="0" indent="0" algn="l">
              <a:lnSpc>
                <a:spcPct val="100000"/>
              </a:lnSpc>
              <a:buNone/>
              <a:defRPr sz="2000" cap="all" spc="1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675120" y="1129554"/>
            <a:ext cx="4937760" cy="3475236"/>
          </a:xfrm>
        </p:spPr>
        <p:txBody>
          <a:bodyPr anchor="b">
            <a:normAutofit/>
          </a:bodyPr>
          <a:lstStyle>
            <a:lvl1pPr algn="l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07706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is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A68B8BDB-E48D-528E-7F09-BBBFF8921F04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/>
        </p:nvSpPr>
        <p:spPr>
          <a:xfrm>
            <a:off x="4548850" y="0"/>
            <a:ext cx="7643149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649557F6-2BEF-8562-33FA-D5F221B21242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2080008" y="2514600"/>
            <a:ext cx="54000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Picture Placeholder 10">
            <a:extLst>
              <a:ext uri="{FF2B5EF4-FFF2-40B4-BE49-F238E27FC236}">
                <a16:creationId xmlns:a16="http://schemas.microsoft.com/office/drawing/2014/main" id="{066A4109-EF9B-5A91-301F-0BEFB378B4F5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5028292" y="420624"/>
            <a:ext cx="6684264" cy="6016752"/>
          </a:xfrm>
          <a:blipFill>
            <a:blip r:embed="rId2">
              <a:alphaModFix amt="60000"/>
            </a:blip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28C8B19A-6FC1-2B71-0BFB-9274CBF396B9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12648" y="2743200"/>
            <a:ext cx="3474720" cy="350215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356616" indent="0" algn="ctr">
              <a:buFont typeface="Arial" panose="020B0604020202020204" pitchFamily="34" charset="0"/>
              <a:buNone/>
              <a:defRPr sz="1800"/>
            </a:lvl2pPr>
            <a:lvl3pPr marL="722376" indent="0" algn="ctr">
              <a:buNone/>
              <a:defRPr sz="1800"/>
            </a:lvl3pPr>
            <a:lvl4pPr marL="1078992" indent="0" algn="ctr">
              <a:buFont typeface="Arial" panose="020B0604020202020204" pitchFamily="34" charset="0"/>
              <a:buNone/>
              <a:defRPr sz="1800"/>
            </a:lvl4pPr>
            <a:lvl5pPr marL="1444752" indent="0" algn="ctr">
              <a:buNone/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E4019F8-742E-9EEF-F591-C9666AC32A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429768"/>
            <a:ext cx="3474720" cy="1847088"/>
          </a:xfrm>
        </p:spPr>
        <p:txBody>
          <a:bodyPr anchor="b">
            <a:normAutofit/>
          </a:bodyPr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616053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layou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>
            <a:extLst>
              <a:ext uri="{FF2B5EF4-FFF2-40B4-BE49-F238E27FC236}">
                <a16:creationId xmlns:a16="http://schemas.microsoft.com/office/drawing/2014/main" id="{EBF9B1F4-2353-E389-1534-BFBF5FBDCCE0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3D48BC54-8D8A-CB76-97E5-688D541010B8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rot="10800000">
            <a:off x="1939998" y="49440"/>
            <a:ext cx="2216150" cy="1177924"/>
            <a:chOff x="4987925" y="2840038"/>
            <a:chExt cx="2216150" cy="1177924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DF9F6865-3666-CD82-3523-522A8E25AD0D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987925" y="2840038"/>
              <a:ext cx="2216150" cy="1177924"/>
            </a:xfrm>
            <a:prstGeom prst="rect">
              <a:avLst/>
            </a:prstGeom>
            <a:solidFill>
              <a:schemeClr val="bg2">
                <a:alpha val="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C35F671F-5698-97D3-0D20-C74B5B8C74B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5720702" y="2912637"/>
              <a:ext cx="1080000" cy="1080000"/>
              <a:chOff x="6879023" y="2912637"/>
              <a:chExt cx="1080000" cy="1080000"/>
            </a:xfrm>
          </p:grpSpPr>
          <p:grpSp>
            <p:nvGrpSpPr>
              <p:cNvPr id="51" name="Group 50">
                <a:extLst>
                  <a:ext uri="{FF2B5EF4-FFF2-40B4-BE49-F238E27FC236}">
                    <a16:creationId xmlns:a16="http://schemas.microsoft.com/office/drawing/2014/main" id="{4A99469D-3148-A32C-3CD1-DFF2EF05912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7260443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56" name="Freeform 68">
                  <a:extLst>
                    <a:ext uri="{FF2B5EF4-FFF2-40B4-BE49-F238E27FC236}">
                      <a16:creationId xmlns:a16="http://schemas.microsoft.com/office/drawing/2014/main" id="{0DF6D303-2C2F-DA3C-6EE3-EB1E706CA1B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" name="Freeform 69">
                  <a:extLst>
                    <a:ext uri="{FF2B5EF4-FFF2-40B4-BE49-F238E27FC236}">
                      <a16:creationId xmlns:a16="http://schemas.microsoft.com/office/drawing/2014/main" id="{2CC53E69-D74A-855C-DB63-69BE6E67A91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" name="Line 70">
                  <a:extLst>
                    <a:ext uri="{FF2B5EF4-FFF2-40B4-BE49-F238E27FC236}">
                      <a16:creationId xmlns:a16="http://schemas.microsoft.com/office/drawing/2014/main" id="{A6CFA2CF-7D8C-BD33-3155-F83E3F93E8E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52" name="Group 51">
                <a:extLst>
                  <a:ext uri="{FF2B5EF4-FFF2-40B4-BE49-F238E27FC236}">
                    <a16:creationId xmlns:a16="http://schemas.microsoft.com/office/drawing/2014/main" id="{A7FC8204-EC4D-7BF1-59ED-7BA4CDFF6EE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916369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53" name="Freeform 68">
                  <a:extLst>
                    <a:ext uri="{FF2B5EF4-FFF2-40B4-BE49-F238E27FC236}">
                      <a16:creationId xmlns:a16="http://schemas.microsoft.com/office/drawing/2014/main" id="{5DB2EA0C-6181-1906-BED8-53E2B5A980F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" name="Freeform 69">
                  <a:extLst>
                    <a:ext uri="{FF2B5EF4-FFF2-40B4-BE49-F238E27FC236}">
                      <a16:creationId xmlns:a16="http://schemas.microsoft.com/office/drawing/2014/main" id="{E373093C-0DA0-6D92-0DC1-4CC323D3AD5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" name="Line 70">
                  <a:extLst>
                    <a:ext uri="{FF2B5EF4-FFF2-40B4-BE49-F238E27FC236}">
                      <a16:creationId xmlns:a16="http://schemas.microsoft.com/office/drawing/2014/main" id="{71CCCCA5-296E-2676-BF68-6CA3AEDC786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B24A208E-BD69-BB12-21B8-DA405B501FA8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2509" y="265126"/>
            <a:ext cx="5610891" cy="6364191"/>
          </a:xfrm>
          <a:blipFill dpi="0" rotWithShape="1">
            <a:blip r:embed="rId2">
              <a:alphaModFix amt="60000"/>
            </a:blip>
            <a:srcRect/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6EF9DAD9-C0FF-6C34-61C0-F55F5673845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939998" y="5634038"/>
            <a:ext cx="2216150" cy="1177924"/>
            <a:chOff x="4987925" y="2840038"/>
            <a:chExt cx="2216150" cy="1177924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430E4480-39C5-1A33-EBB5-B2D28AE0940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987925" y="2840038"/>
              <a:ext cx="2216150" cy="1177924"/>
            </a:xfrm>
            <a:prstGeom prst="rect">
              <a:avLst/>
            </a:prstGeom>
            <a:solidFill>
              <a:schemeClr val="bg2">
                <a:alpha val="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FF7C190B-BDBF-4531-4EEE-CF91F2C065C1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5720702" y="2912637"/>
              <a:ext cx="1080000" cy="1080000"/>
              <a:chOff x="6879023" y="2912637"/>
              <a:chExt cx="1080000" cy="1080000"/>
            </a:xfrm>
          </p:grpSpPr>
          <p:grpSp>
            <p:nvGrpSpPr>
              <p:cNvPr id="7" name="Group 6">
                <a:extLst>
                  <a:ext uri="{FF2B5EF4-FFF2-40B4-BE49-F238E27FC236}">
                    <a16:creationId xmlns:a16="http://schemas.microsoft.com/office/drawing/2014/main" id="{B16E7387-18F2-89B6-BEDE-E387DC4B86B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7260443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13" name="Freeform 68">
                  <a:extLst>
                    <a:ext uri="{FF2B5EF4-FFF2-40B4-BE49-F238E27FC236}">
                      <a16:creationId xmlns:a16="http://schemas.microsoft.com/office/drawing/2014/main" id="{092D9B78-8E96-8B21-6882-0CEC6306DB6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" name="Freeform 69">
                  <a:extLst>
                    <a:ext uri="{FF2B5EF4-FFF2-40B4-BE49-F238E27FC236}">
                      <a16:creationId xmlns:a16="http://schemas.microsoft.com/office/drawing/2014/main" id="{5B58D42B-5A80-25D5-06EE-41AEC297764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" name="Line 70">
                  <a:extLst>
                    <a:ext uri="{FF2B5EF4-FFF2-40B4-BE49-F238E27FC236}">
                      <a16:creationId xmlns:a16="http://schemas.microsoft.com/office/drawing/2014/main" id="{2D172F8A-85FE-CD2B-4207-D2BE0924912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8" name="Group 7">
                <a:extLst>
                  <a:ext uri="{FF2B5EF4-FFF2-40B4-BE49-F238E27FC236}">
                    <a16:creationId xmlns:a16="http://schemas.microsoft.com/office/drawing/2014/main" id="{5568BFA7-0439-4A5D-1E15-06DD6CF2358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916369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9" name="Freeform 68">
                  <a:extLst>
                    <a:ext uri="{FF2B5EF4-FFF2-40B4-BE49-F238E27FC236}">
                      <a16:creationId xmlns:a16="http://schemas.microsoft.com/office/drawing/2014/main" id="{6B86700D-90C8-3325-D01E-8542AF920A9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" name="Freeform 69">
                  <a:extLst>
                    <a:ext uri="{FF2B5EF4-FFF2-40B4-BE49-F238E27FC236}">
                      <a16:creationId xmlns:a16="http://schemas.microsoft.com/office/drawing/2014/main" id="{B025A7EA-BF8E-6DE1-C7EA-5DB29E99B30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" name="Line 70">
                  <a:extLst>
                    <a:ext uri="{FF2B5EF4-FFF2-40B4-BE49-F238E27FC236}">
                      <a16:creationId xmlns:a16="http://schemas.microsoft.com/office/drawing/2014/main" id="{2018A17D-E735-C688-E024-4CE5BA7D815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66344" y="996696"/>
            <a:ext cx="5175504" cy="4873752"/>
          </a:xfrm>
        </p:spPr>
        <p:txBody>
          <a:bodyPr anchor="ctr" anchorCtr="0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491936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layout with subheader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>
            <a:extLst>
              <a:ext uri="{FF2B5EF4-FFF2-40B4-BE49-F238E27FC236}">
                <a16:creationId xmlns:a16="http://schemas.microsoft.com/office/drawing/2014/main" id="{EBF9B1F4-2353-E389-1534-BFBF5FBDCCE0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3D48BC54-8D8A-CB76-97E5-688D541010B8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rot="10800000">
            <a:off x="1939998" y="49440"/>
            <a:ext cx="2216150" cy="1177924"/>
            <a:chOff x="4987925" y="2840038"/>
            <a:chExt cx="2216150" cy="1177924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DF9F6865-3666-CD82-3523-522A8E25AD0D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987925" y="2840038"/>
              <a:ext cx="2216150" cy="1177924"/>
            </a:xfrm>
            <a:prstGeom prst="rect">
              <a:avLst/>
            </a:prstGeom>
            <a:solidFill>
              <a:schemeClr val="bg2">
                <a:alpha val="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C35F671F-5698-97D3-0D20-C74B5B8C74B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5720702" y="2912637"/>
              <a:ext cx="1080000" cy="1080000"/>
              <a:chOff x="6879023" y="2912637"/>
              <a:chExt cx="1080000" cy="1080000"/>
            </a:xfrm>
          </p:grpSpPr>
          <p:grpSp>
            <p:nvGrpSpPr>
              <p:cNvPr id="51" name="Group 50">
                <a:extLst>
                  <a:ext uri="{FF2B5EF4-FFF2-40B4-BE49-F238E27FC236}">
                    <a16:creationId xmlns:a16="http://schemas.microsoft.com/office/drawing/2014/main" id="{4A99469D-3148-A32C-3CD1-DFF2EF05912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7260443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56" name="Freeform 68">
                  <a:extLst>
                    <a:ext uri="{FF2B5EF4-FFF2-40B4-BE49-F238E27FC236}">
                      <a16:creationId xmlns:a16="http://schemas.microsoft.com/office/drawing/2014/main" id="{0DF6D303-2C2F-DA3C-6EE3-EB1E706CA1B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" name="Freeform 69">
                  <a:extLst>
                    <a:ext uri="{FF2B5EF4-FFF2-40B4-BE49-F238E27FC236}">
                      <a16:creationId xmlns:a16="http://schemas.microsoft.com/office/drawing/2014/main" id="{2CC53E69-D74A-855C-DB63-69BE6E67A91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" name="Line 70">
                  <a:extLst>
                    <a:ext uri="{FF2B5EF4-FFF2-40B4-BE49-F238E27FC236}">
                      <a16:creationId xmlns:a16="http://schemas.microsoft.com/office/drawing/2014/main" id="{A6CFA2CF-7D8C-BD33-3155-F83E3F93E8E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52" name="Group 51">
                <a:extLst>
                  <a:ext uri="{FF2B5EF4-FFF2-40B4-BE49-F238E27FC236}">
                    <a16:creationId xmlns:a16="http://schemas.microsoft.com/office/drawing/2014/main" id="{A7FC8204-EC4D-7BF1-59ED-7BA4CDFF6EE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916369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53" name="Freeform 68">
                  <a:extLst>
                    <a:ext uri="{FF2B5EF4-FFF2-40B4-BE49-F238E27FC236}">
                      <a16:creationId xmlns:a16="http://schemas.microsoft.com/office/drawing/2014/main" id="{5DB2EA0C-6181-1906-BED8-53E2B5A980F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" name="Freeform 69">
                  <a:extLst>
                    <a:ext uri="{FF2B5EF4-FFF2-40B4-BE49-F238E27FC236}">
                      <a16:creationId xmlns:a16="http://schemas.microsoft.com/office/drawing/2014/main" id="{E373093C-0DA0-6D92-0DC1-4CC323D3AD5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" name="Line 70">
                  <a:extLst>
                    <a:ext uri="{FF2B5EF4-FFF2-40B4-BE49-F238E27FC236}">
                      <a16:creationId xmlns:a16="http://schemas.microsoft.com/office/drawing/2014/main" id="{71CCCCA5-296E-2676-BF68-6CA3AEDC786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B24A208E-BD69-BB12-21B8-DA405B501FA8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30737" y="224536"/>
            <a:ext cx="5643549" cy="6404782"/>
          </a:xfrm>
          <a:blipFill dpi="0" rotWithShape="1">
            <a:blip r:embed="rId2">
              <a:alphaModFix amt="60000"/>
            </a:blip>
            <a:srcRect/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6EF9DAD9-C0FF-6C34-61C0-F55F5673845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939998" y="5634038"/>
            <a:ext cx="2216150" cy="1177924"/>
            <a:chOff x="4987925" y="2840038"/>
            <a:chExt cx="2216150" cy="1177924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430E4480-39C5-1A33-EBB5-B2D28AE0940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987925" y="2840038"/>
              <a:ext cx="2216150" cy="1177924"/>
            </a:xfrm>
            <a:prstGeom prst="rect">
              <a:avLst/>
            </a:prstGeom>
            <a:solidFill>
              <a:schemeClr val="bg2">
                <a:alpha val="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FF7C190B-BDBF-4531-4EEE-CF91F2C065C1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5720702" y="2912637"/>
              <a:ext cx="1080000" cy="1080000"/>
              <a:chOff x="6879023" y="2912637"/>
              <a:chExt cx="1080000" cy="1080000"/>
            </a:xfrm>
          </p:grpSpPr>
          <p:grpSp>
            <p:nvGrpSpPr>
              <p:cNvPr id="7" name="Group 6">
                <a:extLst>
                  <a:ext uri="{FF2B5EF4-FFF2-40B4-BE49-F238E27FC236}">
                    <a16:creationId xmlns:a16="http://schemas.microsoft.com/office/drawing/2014/main" id="{B16E7387-18F2-89B6-BEDE-E387DC4B86B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7260443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13" name="Freeform 68">
                  <a:extLst>
                    <a:ext uri="{FF2B5EF4-FFF2-40B4-BE49-F238E27FC236}">
                      <a16:creationId xmlns:a16="http://schemas.microsoft.com/office/drawing/2014/main" id="{092D9B78-8E96-8B21-6882-0CEC6306DB6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" name="Freeform 69">
                  <a:extLst>
                    <a:ext uri="{FF2B5EF4-FFF2-40B4-BE49-F238E27FC236}">
                      <a16:creationId xmlns:a16="http://schemas.microsoft.com/office/drawing/2014/main" id="{5B58D42B-5A80-25D5-06EE-41AEC297764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" name="Line 70">
                  <a:extLst>
                    <a:ext uri="{FF2B5EF4-FFF2-40B4-BE49-F238E27FC236}">
                      <a16:creationId xmlns:a16="http://schemas.microsoft.com/office/drawing/2014/main" id="{2D172F8A-85FE-CD2B-4207-D2BE0924912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8" name="Group 7">
                <a:extLst>
                  <a:ext uri="{FF2B5EF4-FFF2-40B4-BE49-F238E27FC236}">
                    <a16:creationId xmlns:a16="http://schemas.microsoft.com/office/drawing/2014/main" id="{5568BFA7-0439-4A5D-1E15-06DD6CF2358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916369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9" name="Freeform 68">
                  <a:extLst>
                    <a:ext uri="{FF2B5EF4-FFF2-40B4-BE49-F238E27FC236}">
                      <a16:creationId xmlns:a16="http://schemas.microsoft.com/office/drawing/2014/main" id="{6B86700D-90C8-3325-D01E-8542AF920A9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" name="Freeform 69">
                  <a:extLst>
                    <a:ext uri="{FF2B5EF4-FFF2-40B4-BE49-F238E27FC236}">
                      <a16:creationId xmlns:a16="http://schemas.microsoft.com/office/drawing/2014/main" id="{B025A7EA-BF8E-6DE1-C7EA-5DB29E99B30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" name="Line 70">
                  <a:extLst>
                    <a:ext uri="{FF2B5EF4-FFF2-40B4-BE49-F238E27FC236}">
                      <a16:creationId xmlns:a16="http://schemas.microsoft.com/office/drawing/2014/main" id="{2018A17D-E735-C688-E024-4CE5BA7D815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3" name="Subtitle 2">
            <a:extLst>
              <a:ext uri="{FF2B5EF4-FFF2-40B4-BE49-F238E27FC236}">
                <a16:creationId xmlns:a16="http://schemas.microsoft.com/office/drawing/2014/main" id="{2813DC80-A50F-9197-90ED-5C999AB5451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66344" y="4078224"/>
            <a:ext cx="5157216" cy="1783080"/>
          </a:xfrm>
        </p:spPr>
        <p:txBody>
          <a:bodyPr anchor="t" anchorCtr="0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cap="all" spc="1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66344" y="996696"/>
            <a:ext cx="5157216" cy="2971800"/>
          </a:xfrm>
        </p:spPr>
        <p:txBody>
          <a:bodyPr anchor="b" anchorCtr="0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217798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2DECF7E6-548D-A95C-6299-222EE29ED5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8C9320CA-5CD7-A07A-0CA7-261225AAEF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A6E4DA78-A37F-D95F-BF1F-990B686AB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99E31246-CDE1-7CCE-9C91-29096D9E16BF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9757063" y="457964"/>
            <a:ext cx="2211229" cy="2707415"/>
            <a:chOff x="9728105" y="457964"/>
            <a:chExt cx="2211229" cy="2707415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C16D6CE4-F095-406A-1442-6FD1365F954E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9940728" y="245341"/>
              <a:ext cx="1785984" cy="2211229"/>
              <a:chOff x="3125006" y="3171595"/>
              <a:chExt cx="1785984" cy="2211229"/>
            </a:xfrm>
          </p:grpSpPr>
          <p:grpSp>
            <p:nvGrpSpPr>
              <p:cNvPr id="15" name="Group 14">
                <a:extLst>
                  <a:ext uri="{FF2B5EF4-FFF2-40B4-BE49-F238E27FC236}">
                    <a16:creationId xmlns:a16="http://schemas.microsoft.com/office/drawing/2014/main" id="{FBAAD0F4-CF0D-A2B5-CEDC-FCD05E6F2313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36819" y="3174345"/>
                <a:ext cx="1760933" cy="2208479"/>
                <a:chOff x="4749017" y="2998646"/>
                <a:chExt cx="1760933" cy="2208479"/>
              </a:xfrm>
            </p:grpSpPr>
            <p:cxnSp>
              <p:nvCxnSpPr>
                <p:cNvPr id="19" name="Straight Connector 18">
                  <a:extLst>
                    <a:ext uri="{FF2B5EF4-FFF2-40B4-BE49-F238E27FC236}">
                      <a16:creationId xmlns:a16="http://schemas.microsoft.com/office/drawing/2014/main" id="{0A1A01E3-2AD3-D15B-E37B-F5032E884A4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flipH="1">
                  <a:off x="5630197" y="2998646"/>
                  <a:ext cx="0" cy="2208479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Straight Connector 19">
                  <a:extLst>
                    <a:ext uri="{FF2B5EF4-FFF2-40B4-BE49-F238E27FC236}">
                      <a16:creationId xmlns:a16="http://schemas.microsoft.com/office/drawing/2014/main" id="{D0ADD38D-9177-6C58-067E-1E21EEAB94F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rot="10800000" flipH="1">
                  <a:off x="4749017" y="4416771"/>
                  <a:ext cx="1760933" cy="0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" name="Rectangle 30">
                  <a:extLst>
                    <a:ext uri="{FF2B5EF4-FFF2-40B4-BE49-F238E27FC236}">
                      <a16:creationId xmlns:a16="http://schemas.microsoft.com/office/drawing/2014/main" id="{EB8F1B62-550F-B51C-69FC-81E948A34F9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136242" y="3224252"/>
                  <a:ext cx="987915" cy="987915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" name="Rectangle 30">
                  <a:extLst>
                    <a:ext uri="{FF2B5EF4-FFF2-40B4-BE49-F238E27FC236}">
                      <a16:creationId xmlns:a16="http://schemas.microsoft.com/office/drawing/2014/main" id="{7A612400-ADC0-6809-446C-B5AD8660999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327037" y="3070731"/>
                  <a:ext cx="606323" cy="606323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6" name="Group 15">
                <a:extLst>
                  <a:ext uri="{FF2B5EF4-FFF2-40B4-BE49-F238E27FC236}">
                    <a16:creationId xmlns:a16="http://schemas.microsoft.com/office/drawing/2014/main" id="{C61B21E2-75BD-D26C-95EE-09A258581FB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25006" y="3171595"/>
                <a:ext cx="1785984" cy="1799739"/>
                <a:chOff x="6879836" y="3516901"/>
                <a:chExt cx="1785984" cy="1799739"/>
              </a:xfrm>
            </p:grpSpPr>
            <p:sp>
              <p:nvSpPr>
                <p:cNvPr id="17" name="Freeform: Shape 57">
                  <a:extLst>
                    <a:ext uri="{FF2B5EF4-FFF2-40B4-BE49-F238E27FC236}">
                      <a16:creationId xmlns:a16="http://schemas.microsoft.com/office/drawing/2014/main" id="{96005870-6C93-FADC-7E57-D8A29CB34E8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6879836" y="3521665"/>
                  <a:ext cx="892801" cy="1794975"/>
                </a:xfrm>
                <a:custGeom>
                  <a:avLst/>
                  <a:gdLst>
                    <a:gd name="connsiteX0" fmla="*/ 892801 w 892801"/>
                    <a:gd name="connsiteY0" fmla="*/ 0 h 1794975"/>
                    <a:gd name="connsiteX1" fmla="*/ 892801 w 892801"/>
                    <a:gd name="connsiteY1" fmla="*/ 1434622 h 1794975"/>
                    <a:gd name="connsiteX2" fmla="*/ 845919 w 892801"/>
                    <a:gd name="connsiteY2" fmla="*/ 1533379 h 1794975"/>
                    <a:gd name="connsiteX3" fmla="*/ 440820 w 892801"/>
                    <a:gd name="connsiteY3" fmla="*/ 1794916 h 1794975"/>
                    <a:gd name="connsiteX4" fmla="*/ 379878 w 892801"/>
                    <a:gd name="connsiteY4" fmla="*/ 1791253 h 1794975"/>
                    <a:gd name="connsiteX5" fmla="*/ 763083 w 892801"/>
                    <a:gd name="connsiteY5" fmla="*/ 100140 h 1794975"/>
                    <a:gd name="connsiteX6" fmla="*/ 892801 w 892801"/>
                    <a:gd name="connsiteY6" fmla="*/ 0 h 17949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92801" h="1794975">
                      <a:moveTo>
                        <a:pt x="892801" y="0"/>
                      </a:moveTo>
                      <a:lnTo>
                        <a:pt x="892801" y="1434622"/>
                      </a:lnTo>
                      <a:lnTo>
                        <a:pt x="845919" y="1533379"/>
                      </a:lnTo>
                      <a:cubicBezTo>
                        <a:pt x="735106" y="1711682"/>
                        <a:pt x="584368" y="1792418"/>
                        <a:pt x="440820" y="1794916"/>
                      </a:cubicBezTo>
                      <a:cubicBezTo>
                        <a:pt x="420314" y="1795273"/>
                        <a:pt x="399954" y="1794033"/>
                        <a:pt x="379878" y="1791253"/>
                      </a:cubicBezTo>
                      <a:cubicBezTo>
                        <a:pt x="-41718" y="1732871"/>
                        <a:pt x="-338017" y="995203"/>
                        <a:pt x="763083" y="100140"/>
                      </a:cubicBezTo>
                      <a:lnTo>
                        <a:pt x="89280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8" name="Freeform: Shape 58">
                  <a:extLst>
                    <a:ext uri="{FF2B5EF4-FFF2-40B4-BE49-F238E27FC236}">
                      <a16:creationId xmlns:a16="http://schemas.microsoft.com/office/drawing/2014/main" id="{0FE943D4-7F5A-083B-7DF6-C1B51474554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7772637" y="3516901"/>
                  <a:ext cx="893183" cy="1795123"/>
                </a:xfrm>
                <a:custGeom>
                  <a:avLst/>
                  <a:gdLst>
                    <a:gd name="connsiteX0" fmla="*/ 191 w 893183"/>
                    <a:gd name="connsiteY0" fmla="*/ 0 h 1795123"/>
                    <a:gd name="connsiteX1" fmla="*/ 130101 w 893183"/>
                    <a:gd name="connsiteY1" fmla="*/ 100288 h 1795123"/>
                    <a:gd name="connsiteX2" fmla="*/ 513306 w 893183"/>
                    <a:gd name="connsiteY2" fmla="*/ 1791401 h 1795123"/>
                    <a:gd name="connsiteX3" fmla="*/ 47265 w 893183"/>
                    <a:gd name="connsiteY3" fmla="*/ 1533527 h 1795123"/>
                    <a:gd name="connsiteX4" fmla="*/ 192 w 893183"/>
                    <a:gd name="connsiteY4" fmla="*/ 1434367 h 1795123"/>
                    <a:gd name="connsiteX5" fmla="*/ 192 w 893183"/>
                    <a:gd name="connsiteY5" fmla="*/ 1438981 h 1795123"/>
                    <a:gd name="connsiteX6" fmla="*/ 0 w 893183"/>
                    <a:gd name="connsiteY6" fmla="*/ 1439386 h 1795123"/>
                    <a:gd name="connsiteX7" fmla="*/ 0 w 893183"/>
                    <a:gd name="connsiteY7" fmla="*/ 4764 h 1795123"/>
                    <a:gd name="connsiteX8" fmla="*/ 191 w 893183"/>
                    <a:gd name="connsiteY8" fmla="*/ 4616 h 1795123"/>
                    <a:gd name="connsiteX9" fmla="*/ 191 w 893183"/>
                    <a:gd name="connsiteY9" fmla="*/ 0 h 17951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893183" h="1795123">
                      <a:moveTo>
                        <a:pt x="191" y="0"/>
                      </a:moveTo>
                      <a:lnTo>
                        <a:pt x="130101" y="100288"/>
                      </a:lnTo>
                      <a:cubicBezTo>
                        <a:pt x="1231201" y="995351"/>
                        <a:pt x="934902" y="1733019"/>
                        <a:pt x="513306" y="1791401"/>
                      </a:cubicBezTo>
                      <a:cubicBezTo>
                        <a:pt x="352699" y="1813642"/>
                        <a:pt x="173909" y="1737302"/>
                        <a:pt x="47265" y="1533527"/>
                      </a:cubicBezTo>
                      <a:lnTo>
                        <a:pt x="192" y="1434367"/>
                      </a:lnTo>
                      <a:lnTo>
                        <a:pt x="192" y="1438981"/>
                      </a:lnTo>
                      <a:lnTo>
                        <a:pt x="0" y="1439386"/>
                      </a:lnTo>
                      <a:lnTo>
                        <a:pt x="0" y="4764"/>
                      </a:lnTo>
                      <a:lnTo>
                        <a:pt x="191" y="4616"/>
                      </a:lnTo>
                      <a:lnTo>
                        <a:pt x="19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9D8B18FA-C5CD-1548-550F-1D0F8A74BFD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5400000">
              <a:off x="10400269" y="1917604"/>
              <a:ext cx="633413" cy="1862138"/>
              <a:chOff x="5959193" y="333389"/>
              <a:chExt cx="633413" cy="1862138"/>
            </a:xfrm>
          </p:grpSpPr>
          <p:grpSp>
            <p:nvGrpSpPr>
              <p:cNvPr id="11" name="Group 10">
                <a:extLst>
                  <a:ext uri="{FF2B5EF4-FFF2-40B4-BE49-F238E27FC236}">
                    <a16:creationId xmlns:a16="http://schemas.microsoft.com/office/drawing/2014/main" id="{4F43D566-3BD1-516B-DAF6-59EDC289E6E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959192" y="333389"/>
                <a:ext cx="633413" cy="1419225"/>
                <a:chOff x="5959192" y="333389"/>
                <a:chExt cx="633413" cy="1419225"/>
              </a:xfrm>
            </p:grpSpPr>
            <p:sp>
              <p:nvSpPr>
                <p:cNvPr id="13" name="Freeform 68">
                  <a:extLst>
                    <a:ext uri="{FF2B5EF4-FFF2-40B4-BE49-F238E27FC236}">
                      <a16:creationId xmlns:a16="http://schemas.microsoft.com/office/drawing/2014/main" id="{FF3BDD4A-C0E9-236A-D0DA-3DD18AD4B98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959192" y="333389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" name="Freeform 69">
                  <a:extLst>
                    <a:ext uri="{FF2B5EF4-FFF2-40B4-BE49-F238E27FC236}">
                      <a16:creationId xmlns:a16="http://schemas.microsoft.com/office/drawing/2014/main" id="{15983555-99D1-FB5C-AA8D-3482A036A75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278280" y="333389"/>
                  <a:ext cx="314325" cy="1419225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sp>
            <p:nvSpPr>
              <p:cNvPr id="12" name="Line 70">
                <a:extLst>
                  <a:ext uri="{FF2B5EF4-FFF2-40B4-BE49-F238E27FC236}">
                    <a16:creationId xmlns:a16="http://schemas.microsoft.com/office/drawing/2014/main" id="{3BABCDF6-7EA7-0043-1867-95C2C61C2C1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6278281" y="333389"/>
                <a:ext cx="0" cy="1862138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4FAE8475-9CD1-A5A6-7B37-BA0543C773A1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V="1">
            <a:off x="9740417" y="3721100"/>
            <a:ext cx="2211229" cy="2707415"/>
            <a:chOff x="9728105" y="457964"/>
            <a:chExt cx="2211229" cy="2707415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5F85E075-EFEF-DB01-79F8-CE47BA237180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9940728" y="245341"/>
              <a:ext cx="1785984" cy="2211229"/>
              <a:chOff x="3125006" y="3171595"/>
              <a:chExt cx="1785984" cy="2211229"/>
            </a:xfrm>
          </p:grpSpPr>
          <p:grpSp>
            <p:nvGrpSpPr>
              <p:cNvPr id="30" name="Group 29">
                <a:extLst>
                  <a:ext uri="{FF2B5EF4-FFF2-40B4-BE49-F238E27FC236}">
                    <a16:creationId xmlns:a16="http://schemas.microsoft.com/office/drawing/2014/main" id="{D244C005-91E5-2830-E3C2-F3AF64ACDF4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36819" y="3174345"/>
                <a:ext cx="1760933" cy="2208479"/>
                <a:chOff x="4749017" y="2998646"/>
                <a:chExt cx="1760933" cy="2208479"/>
              </a:xfrm>
            </p:grpSpPr>
            <p:cxnSp>
              <p:nvCxnSpPr>
                <p:cNvPr id="34" name="Straight Connector 33">
                  <a:extLst>
                    <a:ext uri="{FF2B5EF4-FFF2-40B4-BE49-F238E27FC236}">
                      <a16:creationId xmlns:a16="http://schemas.microsoft.com/office/drawing/2014/main" id="{95826CAF-2424-BBC7-9B33-EC5B461EDC4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flipH="1">
                  <a:off x="5630197" y="2998646"/>
                  <a:ext cx="0" cy="2208479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>
                  <a:extLst>
                    <a:ext uri="{FF2B5EF4-FFF2-40B4-BE49-F238E27FC236}">
                      <a16:creationId xmlns:a16="http://schemas.microsoft.com/office/drawing/2014/main" id="{1FB673AF-3406-62F8-01B6-D13C2C154F9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rot="10800000" flipH="1">
                  <a:off x="4749017" y="4416771"/>
                  <a:ext cx="1760933" cy="0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6" name="Rectangle 30">
                  <a:extLst>
                    <a:ext uri="{FF2B5EF4-FFF2-40B4-BE49-F238E27FC236}">
                      <a16:creationId xmlns:a16="http://schemas.microsoft.com/office/drawing/2014/main" id="{3A8A4769-F13B-B9E5-F0B7-6C66A2A8AE4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136242" y="3224252"/>
                  <a:ext cx="987915" cy="987915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7" name="Rectangle 30">
                  <a:extLst>
                    <a:ext uri="{FF2B5EF4-FFF2-40B4-BE49-F238E27FC236}">
                      <a16:creationId xmlns:a16="http://schemas.microsoft.com/office/drawing/2014/main" id="{066980A8-9458-8952-BFE2-0CA90251524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327037" y="3070731"/>
                  <a:ext cx="606323" cy="606323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31" name="Group 30">
                <a:extLst>
                  <a:ext uri="{FF2B5EF4-FFF2-40B4-BE49-F238E27FC236}">
                    <a16:creationId xmlns:a16="http://schemas.microsoft.com/office/drawing/2014/main" id="{D675F397-B71A-F8D0-43A5-9680958DF9B0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25006" y="3171595"/>
                <a:ext cx="1785984" cy="1799739"/>
                <a:chOff x="6879836" y="3516901"/>
                <a:chExt cx="1785984" cy="1799739"/>
              </a:xfrm>
            </p:grpSpPr>
            <p:sp>
              <p:nvSpPr>
                <p:cNvPr id="32" name="Freeform: Shape 141">
                  <a:extLst>
                    <a:ext uri="{FF2B5EF4-FFF2-40B4-BE49-F238E27FC236}">
                      <a16:creationId xmlns:a16="http://schemas.microsoft.com/office/drawing/2014/main" id="{233B4ED6-F818-4A7D-5ED1-B10E5B9128D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6879836" y="3521665"/>
                  <a:ext cx="892801" cy="1794975"/>
                </a:xfrm>
                <a:custGeom>
                  <a:avLst/>
                  <a:gdLst>
                    <a:gd name="connsiteX0" fmla="*/ 892801 w 892801"/>
                    <a:gd name="connsiteY0" fmla="*/ 0 h 1794975"/>
                    <a:gd name="connsiteX1" fmla="*/ 892801 w 892801"/>
                    <a:gd name="connsiteY1" fmla="*/ 1434622 h 1794975"/>
                    <a:gd name="connsiteX2" fmla="*/ 845919 w 892801"/>
                    <a:gd name="connsiteY2" fmla="*/ 1533379 h 1794975"/>
                    <a:gd name="connsiteX3" fmla="*/ 440820 w 892801"/>
                    <a:gd name="connsiteY3" fmla="*/ 1794916 h 1794975"/>
                    <a:gd name="connsiteX4" fmla="*/ 379878 w 892801"/>
                    <a:gd name="connsiteY4" fmla="*/ 1791253 h 1794975"/>
                    <a:gd name="connsiteX5" fmla="*/ 763083 w 892801"/>
                    <a:gd name="connsiteY5" fmla="*/ 100140 h 1794975"/>
                    <a:gd name="connsiteX6" fmla="*/ 892801 w 892801"/>
                    <a:gd name="connsiteY6" fmla="*/ 0 h 17949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92801" h="1794975">
                      <a:moveTo>
                        <a:pt x="892801" y="0"/>
                      </a:moveTo>
                      <a:lnTo>
                        <a:pt x="892801" y="1434622"/>
                      </a:lnTo>
                      <a:lnTo>
                        <a:pt x="845919" y="1533379"/>
                      </a:lnTo>
                      <a:cubicBezTo>
                        <a:pt x="735106" y="1711682"/>
                        <a:pt x="584368" y="1792418"/>
                        <a:pt x="440820" y="1794916"/>
                      </a:cubicBezTo>
                      <a:cubicBezTo>
                        <a:pt x="420314" y="1795273"/>
                        <a:pt x="399954" y="1794033"/>
                        <a:pt x="379878" y="1791253"/>
                      </a:cubicBezTo>
                      <a:cubicBezTo>
                        <a:pt x="-41718" y="1732871"/>
                        <a:pt x="-338017" y="995203"/>
                        <a:pt x="763083" y="100140"/>
                      </a:cubicBezTo>
                      <a:lnTo>
                        <a:pt x="89280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3" name="Freeform: Shape 142">
                  <a:extLst>
                    <a:ext uri="{FF2B5EF4-FFF2-40B4-BE49-F238E27FC236}">
                      <a16:creationId xmlns:a16="http://schemas.microsoft.com/office/drawing/2014/main" id="{19E5F65D-D7A2-4BA4-C932-1B6DD273182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7772637" y="3516901"/>
                  <a:ext cx="893183" cy="1795123"/>
                </a:xfrm>
                <a:custGeom>
                  <a:avLst/>
                  <a:gdLst>
                    <a:gd name="connsiteX0" fmla="*/ 191 w 893183"/>
                    <a:gd name="connsiteY0" fmla="*/ 0 h 1795123"/>
                    <a:gd name="connsiteX1" fmla="*/ 130101 w 893183"/>
                    <a:gd name="connsiteY1" fmla="*/ 100288 h 1795123"/>
                    <a:gd name="connsiteX2" fmla="*/ 513306 w 893183"/>
                    <a:gd name="connsiteY2" fmla="*/ 1791401 h 1795123"/>
                    <a:gd name="connsiteX3" fmla="*/ 47265 w 893183"/>
                    <a:gd name="connsiteY3" fmla="*/ 1533527 h 1795123"/>
                    <a:gd name="connsiteX4" fmla="*/ 192 w 893183"/>
                    <a:gd name="connsiteY4" fmla="*/ 1434367 h 1795123"/>
                    <a:gd name="connsiteX5" fmla="*/ 192 w 893183"/>
                    <a:gd name="connsiteY5" fmla="*/ 1438981 h 1795123"/>
                    <a:gd name="connsiteX6" fmla="*/ 0 w 893183"/>
                    <a:gd name="connsiteY6" fmla="*/ 1439386 h 1795123"/>
                    <a:gd name="connsiteX7" fmla="*/ 0 w 893183"/>
                    <a:gd name="connsiteY7" fmla="*/ 4764 h 1795123"/>
                    <a:gd name="connsiteX8" fmla="*/ 191 w 893183"/>
                    <a:gd name="connsiteY8" fmla="*/ 4616 h 1795123"/>
                    <a:gd name="connsiteX9" fmla="*/ 191 w 893183"/>
                    <a:gd name="connsiteY9" fmla="*/ 0 h 17951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893183" h="1795123">
                      <a:moveTo>
                        <a:pt x="191" y="0"/>
                      </a:moveTo>
                      <a:lnTo>
                        <a:pt x="130101" y="100288"/>
                      </a:lnTo>
                      <a:cubicBezTo>
                        <a:pt x="1231201" y="995351"/>
                        <a:pt x="934902" y="1733019"/>
                        <a:pt x="513306" y="1791401"/>
                      </a:cubicBezTo>
                      <a:cubicBezTo>
                        <a:pt x="352699" y="1813642"/>
                        <a:pt x="173909" y="1737302"/>
                        <a:pt x="47265" y="1533527"/>
                      </a:cubicBezTo>
                      <a:lnTo>
                        <a:pt x="192" y="1434367"/>
                      </a:lnTo>
                      <a:lnTo>
                        <a:pt x="192" y="1438981"/>
                      </a:lnTo>
                      <a:lnTo>
                        <a:pt x="0" y="1439386"/>
                      </a:lnTo>
                      <a:lnTo>
                        <a:pt x="0" y="4764"/>
                      </a:lnTo>
                      <a:lnTo>
                        <a:pt x="191" y="4616"/>
                      </a:lnTo>
                      <a:lnTo>
                        <a:pt x="19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CAD60620-209D-13DA-D9FE-1C7FC661C5C8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5400000">
              <a:off x="10400269" y="1917604"/>
              <a:ext cx="633413" cy="1862138"/>
              <a:chOff x="5959193" y="333389"/>
              <a:chExt cx="633413" cy="1862138"/>
            </a:xfrm>
          </p:grpSpPr>
          <p:grpSp>
            <p:nvGrpSpPr>
              <p:cNvPr id="26" name="Group 25">
                <a:extLst>
                  <a:ext uri="{FF2B5EF4-FFF2-40B4-BE49-F238E27FC236}">
                    <a16:creationId xmlns:a16="http://schemas.microsoft.com/office/drawing/2014/main" id="{99FEA087-B42B-D815-C29B-6BEDA9E77DC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959192" y="333389"/>
                <a:ext cx="633413" cy="1419225"/>
                <a:chOff x="5959192" y="333389"/>
                <a:chExt cx="633413" cy="1419225"/>
              </a:xfrm>
            </p:grpSpPr>
            <p:sp>
              <p:nvSpPr>
                <p:cNvPr id="28" name="Freeform 68">
                  <a:extLst>
                    <a:ext uri="{FF2B5EF4-FFF2-40B4-BE49-F238E27FC236}">
                      <a16:creationId xmlns:a16="http://schemas.microsoft.com/office/drawing/2014/main" id="{A77014E6-51C1-2C73-B870-288C766EF70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959192" y="333389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" name="Freeform 69">
                  <a:extLst>
                    <a:ext uri="{FF2B5EF4-FFF2-40B4-BE49-F238E27FC236}">
                      <a16:creationId xmlns:a16="http://schemas.microsoft.com/office/drawing/2014/main" id="{189DD9F1-DFB3-1EF9-4408-0034D2B024F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278280" y="333389"/>
                  <a:ext cx="314325" cy="1419225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sp>
            <p:nvSpPr>
              <p:cNvPr id="27" name="Line 70">
                <a:extLst>
                  <a:ext uri="{FF2B5EF4-FFF2-40B4-BE49-F238E27FC236}">
                    <a16:creationId xmlns:a16="http://schemas.microsoft.com/office/drawing/2014/main" id="{EA742EE9-8312-EB82-AAC5-3B0F243749E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6278281" y="333389"/>
                <a:ext cx="0" cy="1862138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B219DE4-6BF2-E087-8005-576DB6947EE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31520" y="1930820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2DD052-3E45-E789-01F8-33250024EC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8" y="2103120"/>
            <a:ext cx="8650224" cy="42336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548640"/>
            <a:ext cx="8650224" cy="113385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797070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ente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>
            <a:extLst>
              <a:ext uri="{FF2B5EF4-FFF2-40B4-BE49-F238E27FC236}">
                <a16:creationId xmlns:a16="http://schemas.microsoft.com/office/drawing/2014/main" id="{A8BCFE83-6144-BD2C-1B20-D074F93D6C58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>
            <a:off x="8153659" y="716800"/>
            <a:ext cx="3838575" cy="5583025"/>
            <a:chOff x="199766" y="716800"/>
            <a:chExt cx="3838575" cy="5583025"/>
          </a:xfrm>
        </p:grpSpPr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46297C80-08D2-7534-D898-8FBA6B18DEA9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890329" y="26237"/>
              <a:ext cx="2457450" cy="3838575"/>
              <a:chOff x="587376" y="280988"/>
              <a:chExt cx="2457450" cy="3838575"/>
            </a:xfrm>
          </p:grpSpPr>
          <p:sp>
            <p:nvSpPr>
              <p:cNvPr id="35" name="Freeform 64">
                <a:extLst>
                  <a:ext uri="{FF2B5EF4-FFF2-40B4-BE49-F238E27FC236}">
                    <a16:creationId xmlns:a16="http://schemas.microsoft.com/office/drawing/2014/main" id="{DED0A31E-6F35-6F82-466D-5FFB48D3B5A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443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6" name="Freeform 81">
                <a:extLst>
                  <a:ext uri="{FF2B5EF4-FFF2-40B4-BE49-F238E27FC236}">
                    <a16:creationId xmlns:a16="http://schemas.microsoft.com/office/drawing/2014/main" id="{5721C69B-402D-77BB-459E-C388706A871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205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7" name="Freeform 61">
                <a:extLst>
                  <a:ext uri="{FF2B5EF4-FFF2-40B4-BE49-F238E27FC236}">
                    <a16:creationId xmlns:a16="http://schemas.microsoft.com/office/drawing/2014/main" id="{46123CD8-703C-D818-C1C5-2AFD82F57DF0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443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8" name="Freeform 78">
                <a:extLst>
                  <a:ext uri="{FF2B5EF4-FFF2-40B4-BE49-F238E27FC236}">
                    <a16:creationId xmlns:a16="http://schemas.microsoft.com/office/drawing/2014/main" id="{51488C42-DC29-51E4-FC92-873CFDE978F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205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9" name="Freeform 84">
                <a:extLst>
                  <a:ext uri="{FF2B5EF4-FFF2-40B4-BE49-F238E27FC236}">
                    <a16:creationId xmlns:a16="http://schemas.microsoft.com/office/drawing/2014/main" id="{20F59783-932C-5FB8-A67A-ABE5494EF8F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967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0" name="Freeform 87">
                <a:extLst>
                  <a:ext uri="{FF2B5EF4-FFF2-40B4-BE49-F238E27FC236}">
                    <a16:creationId xmlns:a16="http://schemas.microsoft.com/office/drawing/2014/main" id="{BC02CD52-3FE1-6CD1-6ADC-F20D985854D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967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1" name="Freeform 60">
                <a:extLst>
                  <a:ext uri="{FF2B5EF4-FFF2-40B4-BE49-F238E27FC236}">
                    <a16:creationId xmlns:a16="http://schemas.microsoft.com/office/drawing/2014/main" id="{04867A6D-D4B1-078B-C3C4-CFC28555A3C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0988"/>
                <a:ext cx="319088" cy="1419225"/>
              </a:xfrm>
              <a:custGeom>
                <a:avLst/>
                <a:gdLst>
                  <a:gd name="T0" fmla="*/ 0 w 67"/>
                  <a:gd name="T1" fmla="*/ 0 h 298"/>
                  <a:gd name="T2" fmla="*/ 0 w 67"/>
                  <a:gd name="T3" fmla="*/ 298 h 298"/>
                  <a:gd name="T4" fmla="*/ 67 w 67"/>
                  <a:gd name="T5" fmla="*/ 149 h 298"/>
                  <a:gd name="T6" fmla="*/ 0 w 67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7" y="208"/>
                      <a:pt x="67" y="149"/>
                    </a:cubicBezTo>
                    <a:cubicBezTo>
                      <a:pt x="67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2" name="Freeform 59">
                <a:extLst>
                  <a:ext uri="{FF2B5EF4-FFF2-40B4-BE49-F238E27FC236}">
                    <a16:creationId xmlns:a16="http://schemas.microsoft.com/office/drawing/2014/main" id="{2006361D-A164-3F2D-E017-D8095EDA5D9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497013" y="280988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3" name="Freeform 62">
                <a:extLst>
                  <a:ext uri="{FF2B5EF4-FFF2-40B4-BE49-F238E27FC236}">
                    <a16:creationId xmlns:a16="http://schemas.microsoft.com/office/drawing/2014/main" id="{CF0A4E4C-E3A6-37C3-2E29-A474166D330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390651"/>
                <a:ext cx="1228725" cy="761999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4" name="Freeform 65">
                <a:extLst>
                  <a:ext uri="{FF2B5EF4-FFF2-40B4-BE49-F238E27FC236}">
                    <a16:creationId xmlns:a16="http://schemas.microsoft.com/office/drawing/2014/main" id="{4A7B1D8B-1C84-CC07-3928-30427C06742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362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0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5" name="Freeform 79">
                <a:extLst>
                  <a:ext uri="{FF2B5EF4-FFF2-40B4-BE49-F238E27FC236}">
                    <a16:creationId xmlns:a16="http://schemas.microsoft.com/office/drawing/2014/main" id="{D8B35573-1BA1-A646-2BF3-4066AF19576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124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6" name="Freeform 82">
                <a:extLst>
                  <a:ext uri="{FF2B5EF4-FFF2-40B4-BE49-F238E27FC236}">
                    <a16:creationId xmlns:a16="http://schemas.microsoft.com/office/drawing/2014/main" id="{921A3026-7FC6-C2BB-CB7B-7591D149339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124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7" name="Freeform 85">
                <a:extLst>
                  <a:ext uri="{FF2B5EF4-FFF2-40B4-BE49-F238E27FC236}">
                    <a16:creationId xmlns:a16="http://schemas.microsoft.com/office/drawing/2014/main" id="{45A4405E-56B6-DD40-233F-EEF3A3128E1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886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8" name="Freeform 88">
                <a:extLst>
                  <a:ext uri="{FF2B5EF4-FFF2-40B4-BE49-F238E27FC236}">
                    <a16:creationId xmlns:a16="http://schemas.microsoft.com/office/drawing/2014/main" id="{6DA66F78-B5D3-C927-A1F8-45627E04D78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86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grpSp>
            <p:nvGrpSpPr>
              <p:cNvPr id="49" name="Group 48">
                <a:extLst>
                  <a:ext uri="{FF2B5EF4-FFF2-40B4-BE49-F238E27FC236}">
                    <a16:creationId xmlns:a16="http://schemas.microsoft.com/office/drawing/2014/main" id="{76CCBA7C-E8C2-7E22-09B2-DB907F14703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87376" y="280988"/>
                <a:ext cx="2457450" cy="3838575"/>
                <a:chOff x="587376" y="280988"/>
                <a:chExt cx="2457450" cy="3838575"/>
              </a:xfrm>
            </p:grpSpPr>
            <p:sp>
              <p:nvSpPr>
                <p:cNvPr id="50" name="Line 63">
                  <a:extLst>
                    <a:ext uri="{FF2B5EF4-FFF2-40B4-BE49-F238E27FC236}">
                      <a16:creationId xmlns:a16="http://schemas.microsoft.com/office/drawing/2014/main" id="{682345F4-3669-1A40-DF92-48A6BD743FD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" name="Line 66">
                  <a:extLst>
                    <a:ext uri="{FF2B5EF4-FFF2-40B4-BE49-F238E27FC236}">
                      <a16:creationId xmlns:a16="http://schemas.microsoft.com/office/drawing/2014/main" id="{292FB825-AF7D-C5E3-C911-4308D2222D0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" name="Line 67">
                  <a:extLst>
                    <a:ext uri="{FF2B5EF4-FFF2-40B4-BE49-F238E27FC236}">
                      <a16:creationId xmlns:a16="http://schemas.microsoft.com/office/drawing/2014/main" id="{7D7D9A07-E2FB-F1CC-99DC-DA17A447FB5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80988"/>
                  <a:ext cx="0" cy="3838575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" name="Line 80">
                  <a:extLst>
                    <a:ext uri="{FF2B5EF4-FFF2-40B4-BE49-F238E27FC236}">
                      <a16:creationId xmlns:a16="http://schemas.microsoft.com/office/drawing/2014/main" id="{EF5E7F7F-335E-C0D2-4B72-02CC4B764B0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" name="Line 83">
                  <a:extLst>
                    <a:ext uri="{FF2B5EF4-FFF2-40B4-BE49-F238E27FC236}">
                      <a16:creationId xmlns:a16="http://schemas.microsoft.com/office/drawing/2014/main" id="{CCA25FCB-B10D-76B6-2515-4B25B33CADE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" name="Line 86">
                  <a:extLst>
                    <a:ext uri="{FF2B5EF4-FFF2-40B4-BE49-F238E27FC236}">
                      <a16:creationId xmlns:a16="http://schemas.microsoft.com/office/drawing/2014/main" id="{80D71081-28A3-EEE1-7E3C-933213AD3A1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" name="Line 89">
                  <a:extLst>
                    <a:ext uri="{FF2B5EF4-FFF2-40B4-BE49-F238E27FC236}">
                      <a16:creationId xmlns:a16="http://schemas.microsoft.com/office/drawing/2014/main" id="{3F7E9896-FB76-81E0-F7ED-C58EF3B00C5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97163910-06A8-6790-F73E-FBC74364110B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3500000">
              <a:off x="480743" y="3311698"/>
              <a:ext cx="1785984" cy="2211229"/>
              <a:chOff x="3125006" y="3171595"/>
              <a:chExt cx="1785984" cy="2211229"/>
            </a:xfrm>
          </p:grpSpPr>
          <p:grpSp>
            <p:nvGrpSpPr>
              <p:cNvPr id="27" name="Group 26">
                <a:extLst>
                  <a:ext uri="{FF2B5EF4-FFF2-40B4-BE49-F238E27FC236}">
                    <a16:creationId xmlns:a16="http://schemas.microsoft.com/office/drawing/2014/main" id="{3A9B3D50-B051-7D54-2C76-5DC9DD24AC9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36819" y="3174345"/>
                <a:ext cx="1760933" cy="2208479"/>
                <a:chOff x="4749017" y="2998646"/>
                <a:chExt cx="1760933" cy="2208479"/>
              </a:xfrm>
            </p:grpSpPr>
            <p:cxnSp>
              <p:nvCxnSpPr>
                <p:cNvPr id="31" name="Straight Connector 30">
                  <a:extLst>
                    <a:ext uri="{FF2B5EF4-FFF2-40B4-BE49-F238E27FC236}">
                      <a16:creationId xmlns:a16="http://schemas.microsoft.com/office/drawing/2014/main" id="{94DA1685-7407-08D3-6454-5B827F1FC63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flipH="1">
                  <a:off x="5630197" y="2998646"/>
                  <a:ext cx="0" cy="2208479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>
                  <a:extLst>
                    <a:ext uri="{FF2B5EF4-FFF2-40B4-BE49-F238E27FC236}">
                      <a16:creationId xmlns:a16="http://schemas.microsoft.com/office/drawing/2014/main" id="{F0B119E7-2798-4573-F320-2E0EC5A9D7E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rot="10800000" flipH="1">
                  <a:off x="4749017" y="4416771"/>
                  <a:ext cx="1760933" cy="0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" name="Rectangle 30">
                  <a:extLst>
                    <a:ext uri="{FF2B5EF4-FFF2-40B4-BE49-F238E27FC236}">
                      <a16:creationId xmlns:a16="http://schemas.microsoft.com/office/drawing/2014/main" id="{62C4FA8F-FC29-449B-9810-A7DC1107010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136242" y="3224252"/>
                  <a:ext cx="987915" cy="987915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4" name="Rectangle 30">
                  <a:extLst>
                    <a:ext uri="{FF2B5EF4-FFF2-40B4-BE49-F238E27FC236}">
                      <a16:creationId xmlns:a16="http://schemas.microsoft.com/office/drawing/2014/main" id="{95BED297-004F-E195-E342-4355D2908F1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327037" y="3070731"/>
                  <a:ext cx="606323" cy="606323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8" name="Group 27">
                <a:extLst>
                  <a:ext uri="{FF2B5EF4-FFF2-40B4-BE49-F238E27FC236}">
                    <a16:creationId xmlns:a16="http://schemas.microsoft.com/office/drawing/2014/main" id="{E1F03F2B-C208-95C3-2586-9A5A328E619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25006" y="3171595"/>
                <a:ext cx="1785984" cy="1799739"/>
                <a:chOff x="6879836" y="3516901"/>
                <a:chExt cx="1785984" cy="1799739"/>
              </a:xfrm>
            </p:grpSpPr>
            <p:sp>
              <p:nvSpPr>
                <p:cNvPr id="29" name="Freeform: Shape 31">
                  <a:extLst>
                    <a:ext uri="{FF2B5EF4-FFF2-40B4-BE49-F238E27FC236}">
                      <a16:creationId xmlns:a16="http://schemas.microsoft.com/office/drawing/2014/main" id="{F49F6DC2-1E94-9C54-78FC-0596886B2CD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6879836" y="3521665"/>
                  <a:ext cx="892801" cy="1794975"/>
                </a:xfrm>
                <a:custGeom>
                  <a:avLst/>
                  <a:gdLst>
                    <a:gd name="connsiteX0" fmla="*/ 892801 w 892801"/>
                    <a:gd name="connsiteY0" fmla="*/ 0 h 1794975"/>
                    <a:gd name="connsiteX1" fmla="*/ 892801 w 892801"/>
                    <a:gd name="connsiteY1" fmla="*/ 1434622 h 1794975"/>
                    <a:gd name="connsiteX2" fmla="*/ 845919 w 892801"/>
                    <a:gd name="connsiteY2" fmla="*/ 1533379 h 1794975"/>
                    <a:gd name="connsiteX3" fmla="*/ 440820 w 892801"/>
                    <a:gd name="connsiteY3" fmla="*/ 1794916 h 1794975"/>
                    <a:gd name="connsiteX4" fmla="*/ 379878 w 892801"/>
                    <a:gd name="connsiteY4" fmla="*/ 1791253 h 1794975"/>
                    <a:gd name="connsiteX5" fmla="*/ 763083 w 892801"/>
                    <a:gd name="connsiteY5" fmla="*/ 100140 h 1794975"/>
                    <a:gd name="connsiteX6" fmla="*/ 892801 w 892801"/>
                    <a:gd name="connsiteY6" fmla="*/ 0 h 17949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92801" h="1794975">
                      <a:moveTo>
                        <a:pt x="892801" y="0"/>
                      </a:moveTo>
                      <a:lnTo>
                        <a:pt x="892801" y="1434622"/>
                      </a:lnTo>
                      <a:lnTo>
                        <a:pt x="845919" y="1533379"/>
                      </a:lnTo>
                      <a:cubicBezTo>
                        <a:pt x="735106" y="1711682"/>
                        <a:pt x="584368" y="1792418"/>
                        <a:pt x="440820" y="1794916"/>
                      </a:cubicBezTo>
                      <a:cubicBezTo>
                        <a:pt x="420314" y="1795273"/>
                        <a:pt x="399954" y="1794033"/>
                        <a:pt x="379878" y="1791253"/>
                      </a:cubicBezTo>
                      <a:cubicBezTo>
                        <a:pt x="-41718" y="1732871"/>
                        <a:pt x="-338017" y="995203"/>
                        <a:pt x="763083" y="100140"/>
                      </a:cubicBezTo>
                      <a:lnTo>
                        <a:pt x="89280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0" name="Freeform: Shape 32">
                  <a:extLst>
                    <a:ext uri="{FF2B5EF4-FFF2-40B4-BE49-F238E27FC236}">
                      <a16:creationId xmlns:a16="http://schemas.microsoft.com/office/drawing/2014/main" id="{BA23CDFD-B61A-74B0-E9C1-8AC8672BA86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7772637" y="3516901"/>
                  <a:ext cx="893183" cy="1795123"/>
                </a:xfrm>
                <a:custGeom>
                  <a:avLst/>
                  <a:gdLst>
                    <a:gd name="connsiteX0" fmla="*/ 191 w 893183"/>
                    <a:gd name="connsiteY0" fmla="*/ 0 h 1795123"/>
                    <a:gd name="connsiteX1" fmla="*/ 130101 w 893183"/>
                    <a:gd name="connsiteY1" fmla="*/ 100288 h 1795123"/>
                    <a:gd name="connsiteX2" fmla="*/ 513306 w 893183"/>
                    <a:gd name="connsiteY2" fmla="*/ 1791401 h 1795123"/>
                    <a:gd name="connsiteX3" fmla="*/ 47265 w 893183"/>
                    <a:gd name="connsiteY3" fmla="*/ 1533527 h 1795123"/>
                    <a:gd name="connsiteX4" fmla="*/ 192 w 893183"/>
                    <a:gd name="connsiteY4" fmla="*/ 1434367 h 1795123"/>
                    <a:gd name="connsiteX5" fmla="*/ 192 w 893183"/>
                    <a:gd name="connsiteY5" fmla="*/ 1438981 h 1795123"/>
                    <a:gd name="connsiteX6" fmla="*/ 0 w 893183"/>
                    <a:gd name="connsiteY6" fmla="*/ 1439386 h 1795123"/>
                    <a:gd name="connsiteX7" fmla="*/ 0 w 893183"/>
                    <a:gd name="connsiteY7" fmla="*/ 4764 h 1795123"/>
                    <a:gd name="connsiteX8" fmla="*/ 191 w 893183"/>
                    <a:gd name="connsiteY8" fmla="*/ 4616 h 1795123"/>
                    <a:gd name="connsiteX9" fmla="*/ 191 w 893183"/>
                    <a:gd name="connsiteY9" fmla="*/ 0 h 17951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893183" h="1795123">
                      <a:moveTo>
                        <a:pt x="191" y="0"/>
                      </a:moveTo>
                      <a:lnTo>
                        <a:pt x="130101" y="100288"/>
                      </a:lnTo>
                      <a:cubicBezTo>
                        <a:pt x="1231201" y="995351"/>
                        <a:pt x="934902" y="1733019"/>
                        <a:pt x="513306" y="1791401"/>
                      </a:cubicBezTo>
                      <a:cubicBezTo>
                        <a:pt x="352699" y="1813642"/>
                        <a:pt x="173909" y="1737302"/>
                        <a:pt x="47265" y="1533527"/>
                      </a:cubicBezTo>
                      <a:lnTo>
                        <a:pt x="192" y="1434367"/>
                      </a:lnTo>
                      <a:lnTo>
                        <a:pt x="192" y="1438981"/>
                      </a:lnTo>
                      <a:lnTo>
                        <a:pt x="0" y="1439386"/>
                      </a:lnTo>
                      <a:lnTo>
                        <a:pt x="0" y="4764"/>
                      </a:lnTo>
                      <a:lnTo>
                        <a:pt x="191" y="4616"/>
                      </a:lnTo>
                      <a:lnTo>
                        <a:pt x="19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6F81BFB2-0B05-F048-7536-48B04E0241BE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0800000">
              <a:off x="555957" y="5230097"/>
              <a:ext cx="641183" cy="1069728"/>
              <a:chOff x="6484112" y="2967038"/>
              <a:chExt cx="641183" cy="1069728"/>
            </a:xfrm>
          </p:grpSpPr>
          <p:grpSp>
            <p:nvGrpSpPr>
              <p:cNvPr id="19" name="Group 18">
                <a:extLst>
                  <a:ext uri="{FF2B5EF4-FFF2-40B4-BE49-F238E27FC236}">
                    <a16:creationId xmlns:a16="http://schemas.microsoft.com/office/drawing/2014/main" id="{0EB3E44F-1D1B-EDF8-82E6-85B033DB63F9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6808136" y="2967038"/>
                <a:ext cx="317159" cy="932400"/>
                <a:chOff x="6808136" y="2967038"/>
                <a:chExt cx="317159" cy="932400"/>
              </a:xfrm>
            </p:grpSpPr>
            <p:sp>
              <p:nvSpPr>
                <p:cNvPr id="24" name="Freeform 68">
                  <a:extLst>
                    <a:ext uri="{FF2B5EF4-FFF2-40B4-BE49-F238E27FC236}">
                      <a16:creationId xmlns:a16="http://schemas.microsoft.com/office/drawing/2014/main" id="{B3E4615A-112E-95DA-42E3-10AC92C680A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" name="Freeform 69">
                  <a:extLst>
                    <a:ext uri="{FF2B5EF4-FFF2-40B4-BE49-F238E27FC236}">
                      <a16:creationId xmlns:a16="http://schemas.microsoft.com/office/drawing/2014/main" id="{75F7769B-2EDE-390F-7A1F-AFD0F18571C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" name="Line 70">
                  <a:extLst>
                    <a:ext uri="{FF2B5EF4-FFF2-40B4-BE49-F238E27FC236}">
                      <a16:creationId xmlns:a16="http://schemas.microsoft.com/office/drawing/2014/main" id="{86042CE9-3593-5117-9EF7-FFFAA0A6084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20" name="Group 19">
                <a:extLst>
                  <a:ext uri="{FF2B5EF4-FFF2-40B4-BE49-F238E27FC236}">
                    <a16:creationId xmlns:a16="http://schemas.microsoft.com/office/drawing/2014/main" id="{7AD44DFF-AC2E-F1E7-3DD3-D94B5DEAA45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484112" y="3104366"/>
                <a:ext cx="317159" cy="932400"/>
                <a:chOff x="6808136" y="2967038"/>
                <a:chExt cx="317159" cy="932400"/>
              </a:xfrm>
            </p:grpSpPr>
            <p:sp>
              <p:nvSpPr>
                <p:cNvPr id="21" name="Freeform 68">
                  <a:extLst>
                    <a:ext uri="{FF2B5EF4-FFF2-40B4-BE49-F238E27FC236}">
                      <a16:creationId xmlns:a16="http://schemas.microsoft.com/office/drawing/2014/main" id="{C27A3695-C189-57A2-727E-EBF6E8F8526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" name="Freeform 69">
                  <a:extLst>
                    <a:ext uri="{FF2B5EF4-FFF2-40B4-BE49-F238E27FC236}">
                      <a16:creationId xmlns:a16="http://schemas.microsoft.com/office/drawing/2014/main" id="{F597083A-E04B-36C9-E898-CA628CA73DE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" name="Line 70">
                  <a:extLst>
                    <a:ext uri="{FF2B5EF4-FFF2-40B4-BE49-F238E27FC236}">
                      <a16:creationId xmlns:a16="http://schemas.microsoft.com/office/drawing/2014/main" id="{EFFEA2D7-2277-C98D-A11B-FE233841D44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41A995CD-27E0-6E06-6C12-788399440DAE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92855" y="716800"/>
            <a:ext cx="3838575" cy="5583025"/>
            <a:chOff x="199766" y="716800"/>
            <a:chExt cx="3838575" cy="5583025"/>
          </a:xfrm>
        </p:grpSpPr>
        <p:grpSp>
          <p:nvGrpSpPr>
            <p:cNvPr id="58" name="Group 57">
              <a:extLst>
                <a:ext uri="{FF2B5EF4-FFF2-40B4-BE49-F238E27FC236}">
                  <a16:creationId xmlns:a16="http://schemas.microsoft.com/office/drawing/2014/main" id="{13C4A71B-04BD-6A63-9B61-893FB57EA3B2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890329" y="26237"/>
              <a:ext cx="2457450" cy="3838575"/>
              <a:chOff x="587376" y="280988"/>
              <a:chExt cx="2457450" cy="3838575"/>
            </a:xfrm>
          </p:grpSpPr>
          <p:sp>
            <p:nvSpPr>
              <p:cNvPr id="77" name="Freeform 64">
                <a:extLst>
                  <a:ext uri="{FF2B5EF4-FFF2-40B4-BE49-F238E27FC236}">
                    <a16:creationId xmlns:a16="http://schemas.microsoft.com/office/drawing/2014/main" id="{D7CA4653-B1F8-5695-F946-49BFF9E1BC6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443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78" name="Freeform 81">
                <a:extLst>
                  <a:ext uri="{FF2B5EF4-FFF2-40B4-BE49-F238E27FC236}">
                    <a16:creationId xmlns:a16="http://schemas.microsoft.com/office/drawing/2014/main" id="{A7A160C8-4AF0-8E16-B300-313E4D48536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205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79" name="Freeform 61">
                <a:extLst>
                  <a:ext uri="{FF2B5EF4-FFF2-40B4-BE49-F238E27FC236}">
                    <a16:creationId xmlns:a16="http://schemas.microsoft.com/office/drawing/2014/main" id="{8E240579-344F-5B7C-5F04-635501C1117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443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0" name="Freeform 78">
                <a:extLst>
                  <a:ext uri="{FF2B5EF4-FFF2-40B4-BE49-F238E27FC236}">
                    <a16:creationId xmlns:a16="http://schemas.microsoft.com/office/drawing/2014/main" id="{C570D51B-34D9-1E2D-9998-5624DED0452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205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1" name="Freeform 84">
                <a:extLst>
                  <a:ext uri="{FF2B5EF4-FFF2-40B4-BE49-F238E27FC236}">
                    <a16:creationId xmlns:a16="http://schemas.microsoft.com/office/drawing/2014/main" id="{497E3DE2-93EE-F45D-5143-2190644377A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967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2" name="Freeform 87">
                <a:extLst>
                  <a:ext uri="{FF2B5EF4-FFF2-40B4-BE49-F238E27FC236}">
                    <a16:creationId xmlns:a16="http://schemas.microsoft.com/office/drawing/2014/main" id="{B05F431B-1A77-17AC-E371-EEA377F4708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967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3" name="Freeform 60">
                <a:extLst>
                  <a:ext uri="{FF2B5EF4-FFF2-40B4-BE49-F238E27FC236}">
                    <a16:creationId xmlns:a16="http://schemas.microsoft.com/office/drawing/2014/main" id="{631762C3-DDDB-B8E7-43F2-E1A6210A6D8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0988"/>
                <a:ext cx="319088" cy="1419225"/>
              </a:xfrm>
              <a:custGeom>
                <a:avLst/>
                <a:gdLst>
                  <a:gd name="T0" fmla="*/ 0 w 67"/>
                  <a:gd name="T1" fmla="*/ 0 h 298"/>
                  <a:gd name="T2" fmla="*/ 0 w 67"/>
                  <a:gd name="T3" fmla="*/ 298 h 298"/>
                  <a:gd name="T4" fmla="*/ 67 w 67"/>
                  <a:gd name="T5" fmla="*/ 149 h 298"/>
                  <a:gd name="T6" fmla="*/ 0 w 67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7" y="208"/>
                      <a:pt x="67" y="149"/>
                    </a:cubicBezTo>
                    <a:cubicBezTo>
                      <a:pt x="67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4" name="Freeform 59">
                <a:extLst>
                  <a:ext uri="{FF2B5EF4-FFF2-40B4-BE49-F238E27FC236}">
                    <a16:creationId xmlns:a16="http://schemas.microsoft.com/office/drawing/2014/main" id="{C9FB36E7-412F-0117-C8FE-5D40F5331B2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497013" y="280988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5" name="Freeform 62">
                <a:extLst>
                  <a:ext uri="{FF2B5EF4-FFF2-40B4-BE49-F238E27FC236}">
                    <a16:creationId xmlns:a16="http://schemas.microsoft.com/office/drawing/2014/main" id="{2B6DEFFA-A04C-2B96-1471-3ADCA3336E0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390651"/>
                <a:ext cx="1228725" cy="761999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6" name="Freeform 65">
                <a:extLst>
                  <a:ext uri="{FF2B5EF4-FFF2-40B4-BE49-F238E27FC236}">
                    <a16:creationId xmlns:a16="http://schemas.microsoft.com/office/drawing/2014/main" id="{278F6762-48C0-CF1C-B6EC-5DF68BD28B9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362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0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7" name="Freeform 79">
                <a:extLst>
                  <a:ext uri="{FF2B5EF4-FFF2-40B4-BE49-F238E27FC236}">
                    <a16:creationId xmlns:a16="http://schemas.microsoft.com/office/drawing/2014/main" id="{47A9FBB6-821F-1B31-A561-5756851580C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124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8" name="Freeform 82">
                <a:extLst>
                  <a:ext uri="{FF2B5EF4-FFF2-40B4-BE49-F238E27FC236}">
                    <a16:creationId xmlns:a16="http://schemas.microsoft.com/office/drawing/2014/main" id="{3E77E0BF-E53C-F949-B171-90275BEC790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124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9" name="Freeform 85">
                <a:extLst>
                  <a:ext uri="{FF2B5EF4-FFF2-40B4-BE49-F238E27FC236}">
                    <a16:creationId xmlns:a16="http://schemas.microsoft.com/office/drawing/2014/main" id="{49803324-AB6B-8707-F09F-A28B7886FFF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886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90" name="Freeform 88">
                <a:extLst>
                  <a:ext uri="{FF2B5EF4-FFF2-40B4-BE49-F238E27FC236}">
                    <a16:creationId xmlns:a16="http://schemas.microsoft.com/office/drawing/2014/main" id="{A9C8C2A6-C4CF-1A30-168F-9542F9EA856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86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grpSp>
            <p:nvGrpSpPr>
              <p:cNvPr id="91" name="Group 90">
                <a:extLst>
                  <a:ext uri="{FF2B5EF4-FFF2-40B4-BE49-F238E27FC236}">
                    <a16:creationId xmlns:a16="http://schemas.microsoft.com/office/drawing/2014/main" id="{DCD77573-D70E-9174-BF73-04E7FD6F99E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87376" y="280988"/>
                <a:ext cx="2457450" cy="3838575"/>
                <a:chOff x="587376" y="280988"/>
                <a:chExt cx="2457450" cy="3838575"/>
              </a:xfrm>
            </p:grpSpPr>
            <p:sp>
              <p:nvSpPr>
                <p:cNvPr id="92" name="Line 63">
                  <a:extLst>
                    <a:ext uri="{FF2B5EF4-FFF2-40B4-BE49-F238E27FC236}">
                      <a16:creationId xmlns:a16="http://schemas.microsoft.com/office/drawing/2014/main" id="{E4EB57D2-F2A6-6124-D712-11FF3F194A6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" name="Line 66">
                  <a:extLst>
                    <a:ext uri="{FF2B5EF4-FFF2-40B4-BE49-F238E27FC236}">
                      <a16:creationId xmlns:a16="http://schemas.microsoft.com/office/drawing/2014/main" id="{660C1BE5-CBD8-9507-95CB-BEDE9B4983D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" name="Line 67">
                  <a:extLst>
                    <a:ext uri="{FF2B5EF4-FFF2-40B4-BE49-F238E27FC236}">
                      <a16:creationId xmlns:a16="http://schemas.microsoft.com/office/drawing/2014/main" id="{33BB2861-1933-1ACC-2072-B53D7EACFD8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80988"/>
                  <a:ext cx="0" cy="3838575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" name="Line 80">
                  <a:extLst>
                    <a:ext uri="{FF2B5EF4-FFF2-40B4-BE49-F238E27FC236}">
                      <a16:creationId xmlns:a16="http://schemas.microsoft.com/office/drawing/2014/main" id="{9D3F18B8-592E-9FBA-27DD-6245191309B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" name="Line 83">
                  <a:extLst>
                    <a:ext uri="{FF2B5EF4-FFF2-40B4-BE49-F238E27FC236}">
                      <a16:creationId xmlns:a16="http://schemas.microsoft.com/office/drawing/2014/main" id="{723BE47A-63E6-DB08-B479-CE5261920F3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" name="Line 86">
                  <a:extLst>
                    <a:ext uri="{FF2B5EF4-FFF2-40B4-BE49-F238E27FC236}">
                      <a16:creationId xmlns:a16="http://schemas.microsoft.com/office/drawing/2014/main" id="{8D708A68-F4FF-EDC2-2377-86B62AD09D4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" name="Line 89">
                  <a:extLst>
                    <a:ext uri="{FF2B5EF4-FFF2-40B4-BE49-F238E27FC236}">
                      <a16:creationId xmlns:a16="http://schemas.microsoft.com/office/drawing/2014/main" id="{6748BEC4-A831-38CB-D654-623CAF325D9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59" name="Group 58">
              <a:extLst>
                <a:ext uri="{FF2B5EF4-FFF2-40B4-BE49-F238E27FC236}">
                  <a16:creationId xmlns:a16="http://schemas.microsoft.com/office/drawing/2014/main" id="{4C6C953C-A360-1817-3519-97476B699EE0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3500000">
              <a:off x="480743" y="3311698"/>
              <a:ext cx="1785984" cy="2211229"/>
              <a:chOff x="3125006" y="3171595"/>
              <a:chExt cx="1785984" cy="2211229"/>
            </a:xfrm>
          </p:grpSpPr>
          <p:grpSp>
            <p:nvGrpSpPr>
              <p:cNvPr id="69" name="Group 68">
                <a:extLst>
                  <a:ext uri="{FF2B5EF4-FFF2-40B4-BE49-F238E27FC236}">
                    <a16:creationId xmlns:a16="http://schemas.microsoft.com/office/drawing/2014/main" id="{22C44E29-B1BD-0292-FE7B-7516DC5ACF5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36819" y="3174345"/>
                <a:ext cx="1760933" cy="2208479"/>
                <a:chOff x="4749017" y="2998646"/>
                <a:chExt cx="1760933" cy="2208479"/>
              </a:xfrm>
            </p:grpSpPr>
            <p:cxnSp>
              <p:nvCxnSpPr>
                <p:cNvPr id="73" name="Straight Connector 72">
                  <a:extLst>
                    <a:ext uri="{FF2B5EF4-FFF2-40B4-BE49-F238E27FC236}">
                      <a16:creationId xmlns:a16="http://schemas.microsoft.com/office/drawing/2014/main" id="{D6EED04B-A801-B3E0-B796-3EB2EA58236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flipH="1">
                  <a:off x="5630197" y="2998646"/>
                  <a:ext cx="0" cy="2208479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Connector 73">
                  <a:extLst>
                    <a:ext uri="{FF2B5EF4-FFF2-40B4-BE49-F238E27FC236}">
                      <a16:creationId xmlns:a16="http://schemas.microsoft.com/office/drawing/2014/main" id="{87979D94-1926-7FEB-5CC6-702EF9E2633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rot="10800000" flipH="1">
                  <a:off x="4749017" y="4416771"/>
                  <a:ext cx="1760933" cy="0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5" name="Rectangle 30">
                  <a:extLst>
                    <a:ext uri="{FF2B5EF4-FFF2-40B4-BE49-F238E27FC236}">
                      <a16:creationId xmlns:a16="http://schemas.microsoft.com/office/drawing/2014/main" id="{9AA75A7A-E53A-0233-C98B-C04D2953DBA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136242" y="3224252"/>
                  <a:ext cx="987915" cy="987915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76" name="Rectangle 30">
                  <a:extLst>
                    <a:ext uri="{FF2B5EF4-FFF2-40B4-BE49-F238E27FC236}">
                      <a16:creationId xmlns:a16="http://schemas.microsoft.com/office/drawing/2014/main" id="{7E8C7B03-4A56-EF25-AA5B-9994482C9F3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327037" y="3070731"/>
                  <a:ext cx="606323" cy="606323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0" name="Group 69">
                <a:extLst>
                  <a:ext uri="{FF2B5EF4-FFF2-40B4-BE49-F238E27FC236}">
                    <a16:creationId xmlns:a16="http://schemas.microsoft.com/office/drawing/2014/main" id="{BE090634-E4BC-8196-7877-D707CB45B04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25006" y="3171595"/>
                <a:ext cx="1785984" cy="1799739"/>
                <a:chOff x="6879836" y="3516901"/>
                <a:chExt cx="1785984" cy="1799739"/>
              </a:xfrm>
            </p:grpSpPr>
            <p:sp>
              <p:nvSpPr>
                <p:cNvPr id="71" name="Freeform: Shape 73">
                  <a:extLst>
                    <a:ext uri="{FF2B5EF4-FFF2-40B4-BE49-F238E27FC236}">
                      <a16:creationId xmlns:a16="http://schemas.microsoft.com/office/drawing/2014/main" id="{8F51C8B9-9479-01E0-F6B5-8C92ED3D793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6879836" y="3521665"/>
                  <a:ext cx="892801" cy="1794975"/>
                </a:xfrm>
                <a:custGeom>
                  <a:avLst/>
                  <a:gdLst>
                    <a:gd name="connsiteX0" fmla="*/ 892801 w 892801"/>
                    <a:gd name="connsiteY0" fmla="*/ 0 h 1794975"/>
                    <a:gd name="connsiteX1" fmla="*/ 892801 w 892801"/>
                    <a:gd name="connsiteY1" fmla="*/ 1434622 h 1794975"/>
                    <a:gd name="connsiteX2" fmla="*/ 845919 w 892801"/>
                    <a:gd name="connsiteY2" fmla="*/ 1533379 h 1794975"/>
                    <a:gd name="connsiteX3" fmla="*/ 440820 w 892801"/>
                    <a:gd name="connsiteY3" fmla="*/ 1794916 h 1794975"/>
                    <a:gd name="connsiteX4" fmla="*/ 379878 w 892801"/>
                    <a:gd name="connsiteY4" fmla="*/ 1791253 h 1794975"/>
                    <a:gd name="connsiteX5" fmla="*/ 763083 w 892801"/>
                    <a:gd name="connsiteY5" fmla="*/ 100140 h 1794975"/>
                    <a:gd name="connsiteX6" fmla="*/ 892801 w 892801"/>
                    <a:gd name="connsiteY6" fmla="*/ 0 h 17949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92801" h="1794975">
                      <a:moveTo>
                        <a:pt x="892801" y="0"/>
                      </a:moveTo>
                      <a:lnTo>
                        <a:pt x="892801" y="1434622"/>
                      </a:lnTo>
                      <a:lnTo>
                        <a:pt x="845919" y="1533379"/>
                      </a:lnTo>
                      <a:cubicBezTo>
                        <a:pt x="735106" y="1711682"/>
                        <a:pt x="584368" y="1792418"/>
                        <a:pt x="440820" y="1794916"/>
                      </a:cubicBezTo>
                      <a:cubicBezTo>
                        <a:pt x="420314" y="1795273"/>
                        <a:pt x="399954" y="1794033"/>
                        <a:pt x="379878" y="1791253"/>
                      </a:cubicBezTo>
                      <a:cubicBezTo>
                        <a:pt x="-41718" y="1732871"/>
                        <a:pt x="-338017" y="995203"/>
                        <a:pt x="763083" y="100140"/>
                      </a:cubicBezTo>
                      <a:lnTo>
                        <a:pt x="89280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2" name="Freeform: Shape 74">
                  <a:extLst>
                    <a:ext uri="{FF2B5EF4-FFF2-40B4-BE49-F238E27FC236}">
                      <a16:creationId xmlns:a16="http://schemas.microsoft.com/office/drawing/2014/main" id="{1A8998AB-2533-6E70-617E-2AAC0F12EBA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7772637" y="3516901"/>
                  <a:ext cx="893183" cy="1795123"/>
                </a:xfrm>
                <a:custGeom>
                  <a:avLst/>
                  <a:gdLst>
                    <a:gd name="connsiteX0" fmla="*/ 191 w 893183"/>
                    <a:gd name="connsiteY0" fmla="*/ 0 h 1795123"/>
                    <a:gd name="connsiteX1" fmla="*/ 130101 w 893183"/>
                    <a:gd name="connsiteY1" fmla="*/ 100288 h 1795123"/>
                    <a:gd name="connsiteX2" fmla="*/ 513306 w 893183"/>
                    <a:gd name="connsiteY2" fmla="*/ 1791401 h 1795123"/>
                    <a:gd name="connsiteX3" fmla="*/ 47265 w 893183"/>
                    <a:gd name="connsiteY3" fmla="*/ 1533527 h 1795123"/>
                    <a:gd name="connsiteX4" fmla="*/ 192 w 893183"/>
                    <a:gd name="connsiteY4" fmla="*/ 1434367 h 1795123"/>
                    <a:gd name="connsiteX5" fmla="*/ 192 w 893183"/>
                    <a:gd name="connsiteY5" fmla="*/ 1438981 h 1795123"/>
                    <a:gd name="connsiteX6" fmla="*/ 0 w 893183"/>
                    <a:gd name="connsiteY6" fmla="*/ 1439386 h 1795123"/>
                    <a:gd name="connsiteX7" fmla="*/ 0 w 893183"/>
                    <a:gd name="connsiteY7" fmla="*/ 4764 h 1795123"/>
                    <a:gd name="connsiteX8" fmla="*/ 191 w 893183"/>
                    <a:gd name="connsiteY8" fmla="*/ 4616 h 1795123"/>
                    <a:gd name="connsiteX9" fmla="*/ 191 w 893183"/>
                    <a:gd name="connsiteY9" fmla="*/ 0 h 17951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893183" h="1795123">
                      <a:moveTo>
                        <a:pt x="191" y="0"/>
                      </a:moveTo>
                      <a:lnTo>
                        <a:pt x="130101" y="100288"/>
                      </a:lnTo>
                      <a:cubicBezTo>
                        <a:pt x="1231201" y="995351"/>
                        <a:pt x="934902" y="1733019"/>
                        <a:pt x="513306" y="1791401"/>
                      </a:cubicBezTo>
                      <a:cubicBezTo>
                        <a:pt x="352699" y="1813642"/>
                        <a:pt x="173909" y="1737302"/>
                        <a:pt x="47265" y="1533527"/>
                      </a:cubicBezTo>
                      <a:lnTo>
                        <a:pt x="192" y="1434367"/>
                      </a:lnTo>
                      <a:lnTo>
                        <a:pt x="192" y="1438981"/>
                      </a:lnTo>
                      <a:lnTo>
                        <a:pt x="0" y="1439386"/>
                      </a:lnTo>
                      <a:lnTo>
                        <a:pt x="0" y="4764"/>
                      </a:lnTo>
                      <a:lnTo>
                        <a:pt x="191" y="4616"/>
                      </a:lnTo>
                      <a:lnTo>
                        <a:pt x="19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60" name="Group 59">
              <a:extLst>
                <a:ext uri="{FF2B5EF4-FFF2-40B4-BE49-F238E27FC236}">
                  <a16:creationId xmlns:a16="http://schemas.microsoft.com/office/drawing/2014/main" id="{A4198AA1-1930-0C1B-DF82-F4695CE3879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0800000">
              <a:off x="555957" y="5230097"/>
              <a:ext cx="641183" cy="1069728"/>
              <a:chOff x="6484112" y="2967038"/>
              <a:chExt cx="641183" cy="1069728"/>
            </a:xfrm>
          </p:grpSpPr>
          <p:grpSp>
            <p:nvGrpSpPr>
              <p:cNvPr id="61" name="Group 60">
                <a:extLst>
                  <a:ext uri="{FF2B5EF4-FFF2-40B4-BE49-F238E27FC236}">
                    <a16:creationId xmlns:a16="http://schemas.microsoft.com/office/drawing/2014/main" id="{F474BF9F-B5D9-7696-2F66-3F25A4085780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6808136" y="2967038"/>
                <a:ext cx="317159" cy="932400"/>
                <a:chOff x="6808136" y="2967038"/>
                <a:chExt cx="317159" cy="932400"/>
              </a:xfrm>
            </p:grpSpPr>
            <p:sp>
              <p:nvSpPr>
                <p:cNvPr id="66" name="Freeform 65">
                  <a:extLst>
                    <a:ext uri="{FF2B5EF4-FFF2-40B4-BE49-F238E27FC236}">
                      <a16:creationId xmlns:a16="http://schemas.microsoft.com/office/drawing/2014/main" id="{88FA26F8-779F-A601-79F2-CC2D82BCFF3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" name="Freeform 66">
                  <a:extLst>
                    <a:ext uri="{FF2B5EF4-FFF2-40B4-BE49-F238E27FC236}">
                      <a16:creationId xmlns:a16="http://schemas.microsoft.com/office/drawing/2014/main" id="{EE241512-EA09-4E63-5B80-7AFB75DCAF2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" name="Line 70">
                  <a:extLst>
                    <a:ext uri="{FF2B5EF4-FFF2-40B4-BE49-F238E27FC236}">
                      <a16:creationId xmlns:a16="http://schemas.microsoft.com/office/drawing/2014/main" id="{B83492D5-57A6-FBBB-CF50-1784C8D3275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62" name="Group 61">
                <a:extLst>
                  <a:ext uri="{FF2B5EF4-FFF2-40B4-BE49-F238E27FC236}">
                    <a16:creationId xmlns:a16="http://schemas.microsoft.com/office/drawing/2014/main" id="{31639602-8447-EF67-4E2F-8F075BFE357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484112" y="3104366"/>
                <a:ext cx="317159" cy="932400"/>
                <a:chOff x="6808136" y="2967038"/>
                <a:chExt cx="317159" cy="932400"/>
              </a:xfrm>
            </p:grpSpPr>
            <p:sp>
              <p:nvSpPr>
                <p:cNvPr id="63" name="Freeform 68">
                  <a:extLst>
                    <a:ext uri="{FF2B5EF4-FFF2-40B4-BE49-F238E27FC236}">
                      <a16:creationId xmlns:a16="http://schemas.microsoft.com/office/drawing/2014/main" id="{7D4A2AA0-D6C8-91C5-4BA7-88C8C6BA4ED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808136" y="2967038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" name="Freeform 69">
                  <a:extLst>
                    <a:ext uri="{FF2B5EF4-FFF2-40B4-BE49-F238E27FC236}">
                      <a16:creationId xmlns:a16="http://schemas.microsoft.com/office/drawing/2014/main" id="{80339B30-7EE8-F62F-9AA7-CDB8130004D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967908" y="2967038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5" name="Line 70">
                  <a:extLst>
                    <a:ext uri="{FF2B5EF4-FFF2-40B4-BE49-F238E27FC236}">
                      <a16:creationId xmlns:a16="http://schemas.microsoft.com/office/drawing/2014/main" id="{26E866F8-D7C3-B9D9-2435-1B5FA19F49A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967908" y="2967038"/>
                  <a:ext cx="0" cy="9324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FA12B7C8-641B-3498-17F8-7DD39AF98C6A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826000" y="4379976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264664" y="4553712"/>
            <a:ext cx="7662672" cy="1636776"/>
          </a:xfrm>
        </p:spPr>
        <p:txBody>
          <a:bodyPr anchor="t" anchorCtr="0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cap="all" spc="1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968752" y="1188720"/>
            <a:ext cx="6254496" cy="2999232"/>
          </a:xfrm>
        </p:spPr>
        <p:txBody>
          <a:bodyPr anchor="b" anchorCtr="0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297760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 with small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DD89DC3-7755-6F68-B7F5-979FD6C7440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023360" y="1937284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02CF08-CC52-E7E8-E565-6700958B4105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823CA10-9755-BD67-C4D3-8A1BB620AEF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44A0A7C3-0501-E6B1-A79B-C8134B490F51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B6EF528-594F-556A-CD60-606594B5EB53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rot="2700000">
            <a:off x="883418" y="-158956"/>
            <a:ext cx="2457450" cy="3838575"/>
            <a:chOff x="587376" y="280988"/>
            <a:chExt cx="2457450" cy="3838575"/>
          </a:xfrm>
        </p:grpSpPr>
        <p:sp>
          <p:nvSpPr>
            <p:cNvPr id="7" name="Freeform 64">
              <a:extLst>
                <a:ext uri="{FF2B5EF4-FFF2-40B4-BE49-F238E27FC236}">
                  <a16:creationId xmlns:a16="http://schemas.microsoft.com/office/drawing/2014/main" id="{BDE594A0-C605-05DF-4E16-3CBCD551FC3C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1443038"/>
              <a:ext cx="1228725" cy="790575"/>
            </a:xfrm>
            <a:custGeom>
              <a:avLst/>
              <a:gdLst>
                <a:gd name="T0" fmla="*/ 162 w 258"/>
                <a:gd name="T1" fmla="*/ 132 h 166"/>
                <a:gd name="T2" fmla="*/ 258 w 258"/>
                <a:gd name="T3" fmla="*/ 0 h 166"/>
                <a:gd name="T4" fmla="*/ 0 w 258"/>
                <a:gd name="T5" fmla="*/ 149 h 166"/>
                <a:gd name="T6" fmla="*/ 162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162" y="132"/>
                  </a:moveTo>
                  <a:cubicBezTo>
                    <a:pt x="214" y="102"/>
                    <a:pt x="247" y="54"/>
                    <a:pt x="258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52" y="166"/>
                    <a:pt x="111" y="162"/>
                    <a:pt x="162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" name="Freeform 81">
              <a:extLst>
                <a:ext uri="{FF2B5EF4-FFF2-40B4-BE49-F238E27FC236}">
                  <a16:creationId xmlns:a16="http://schemas.microsoft.com/office/drawing/2014/main" id="{1562DBBC-D27A-04B4-3DE0-B4A3D18F6EEB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2205038"/>
              <a:ext cx="1228725" cy="790575"/>
            </a:xfrm>
            <a:custGeom>
              <a:avLst/>
              <a:gdLst>
                <a:gd name="T0" fmla="*/ 162 w 258"/>
                <a:gd name="T1" fmla="*/ 132 h 166"/>
                <a:gd name="T2" fmla="*/ 258 w 258"/>
                <a:gd name="T3" fmla="*/ 0 h 166"/>
                <a:gd name="T4" fmla="*/ 0 w 258"/>
                <a:gd name="T5" fmla="*/ 149 h 166"/>
                <a:gd name="T6" fmla="*/ 162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162" y="132"/>
                  </a:moveTo>
                  <a:cubicBezTo>
                    <a:pt x="214" y="102"/>
                    <a:pt x="247" y="54"/>
                    <a:pt x="258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52" y="166"/>
                    <a:pt x="111" y="162"/>
                    <a:pt x="162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" name="Freeform 61">
              <a:extLst>
                <a:ext uri="{FF2B5EF4-FFF2-40B4-BE49-F238E27FC236}">
                  <a16:creationId xmlns:a16="http://schemas.microsoft.com/office/drawing/2014/main" id="{19098940-07AF-53FE-A889-D52535C683A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1443038"/>
              <a:ext cx="1228725" cy="790575"/>
            </a:xfrm>
            <a:custGeom>
              <a:avLst/>
              <a:gdLst>
                <a:gd name="T0" fmla="*/ 95 w 258"/>
                <a:gd name="T1" fmla="*/ 132 h 166"/>
                <a:gd name="T2" fmla="*/ 258 w 258"/>
                <a:gd name="T3" fmla="*/ 149 h 166"/>
                <a:gd name="T4" fmla="*/ 0 w 258"/>
                <a:gd name="T5" fmla="*/ 0 h 166"/>
                <a:gd name="T6" fmla="*/ 95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95" y="132"/>
                  </a:moveTo>
                  <a:cubicBezTo>
                    <a:pt x="147" y="162"/>
                    <a:pt x="206" y="166"/>
                    <a:pt x="258" y="14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" y="54"/>
                    <a:pt x="44" y="102"/>
                    <a:pt x="95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" name="Freeform 13">
              <a:extLst>
                <a:ext uri="{FF2B5EF4-FFF2-40B4-BE49-F238E27FC236}">
                  <a16:creationId xmlns:a16="http://schemas.microsoft.com/office/drawing/2014/main" id="{6A5186D6-8D0A-8EED-0443-61432F58C488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2205038"/>
              <a:ext cx="1228725" cy="790575"/>
            </a:xfrm>
            <a:custGeom>
              <a:avLst/>
              <a:gdLst>
                <a:gd name="T0" fmla="*/ 95 w 258"/>
                <a:gd name="T1" fmla="*/ 132 h 166"/>
                <a:gd name="T2" fmla="*/ 258 w 258"/>
                <a:gd name="T3" fmla="*/ 149 h 166"/>
                <a:gd name="T4" fmla="*/ 0 w 258"/>
                <a:gd name="T5" fmla="*/ 0 h 166"/>
                <a:gd name="T6" fmla="*/ 95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95" y="132"/>
                  </a:moveTo>
                  <a:cubicBezTo>
                    <a:pt x="147" y="162"/>
                    <a:pt x="206" y="166"/>
                    <a:pt x="258" y="14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" y="54"/>
                    <a:pt x="44" y="102"/>
                    <a:pt x="95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" name="Freeform 84">
              <a:extLst>
                <a:ext uri="{FF2B5EF4-FFF2-40B4-BE49-F238E27FC236}">
                  <a16:creationId xmlns:a16="http://schemas.microsoft.com/office/drawing/2014/main" id="{A8142045-90C6-3C06-C658-F556B7A23EC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2967038"/>
              <a:ext cx="1228725" cy="790575"/>
            </a:xfrm>
            <a:custGeom>
              <a:avLst/>
              <a:gdLst>
                <a:gd name="T0" fmla="*/ 95 w 258"/>
                <a:gd name="T1" fmla="*/ 132 h 166"/>
                <a:gd name="T2" fmla="*/ 258 w 258"/>
                <a:gd name="T3" fmla="*/ 149 h 166"/>
                <a:gd name="T4" fmla="*/ 0 w 258"/>
                <a:gd name="T5" fmla="*/ 0 h 166"/>
                <a:gd name="T6" fmla="*/ 95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95" y="132"/>
                  </a:moveTo>
                  <a:cubicBezTo>
                    <a:pt x="147" y="162"/>
                    <a:pt x="206" y="166"/>
                    <a:pt x="258" y="14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" y="54"/>
                    <a:pt x="44" y="102"/>
                    <a:pt x="95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6" name="Freeform 87">
              <a:extLst>
                <a:ext uri="{FF2B5EF4-FFF2-40B4-BE49-F238E27FC236}">
                  <a16:creationId xmlns:a16="http://schemas.microsoft.com/office/drawing/2014/main" id="{001077E0-C656-C968-C9E9-3FA9976D764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2967038"/>
              <a:ext cx="1228725" cy="790575"/>
            </a:xfrm>
            <a:custGeom>
              <a:avLst/>
              <a:gdLst>
                <a:gd name="T0" fmla="*/ 162 w 258"/>
                <a:gd name="T1" fmla="*/ 132 h 166"/>
                <a:gd name="T2" fmla="*/ 258 w 258"/>
                <a:gd name="T3" fmla="*/ 0 h 166"/>
                <a:gd name="T4" fmla="*/ 0 w 258"/>
                <a:gd name="T5" fmla="*/ 149 h 166"/>
                <a:gd name="T6" fmla="*/ 162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162" y="132"/>
                  </a:moveTo>
                  <a:cubicBezTo>
                    <a:pt x="214" y="102"/>
                    <a:pt x="247" y="54"/>
                    <a:pt x="258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52" y="166"/>
                    <a:pt x="111" y="162"/>
                    <a:pt x="162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" name="Freeform 60">
              <a:extLst>
                <a:ext uri="{FF2B5EF4-FFF2-40B4-BE49-F238E27FC236}">
                  <a16:creationId xmlns:a16="http://schemas.microsoft.com/office/drawing/2014/main" id="{37D03ED0-7FF4-4C75-B6D7-20D135AE4379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280988"/>
              <a:ext cx="319088" cy="1419225"/>
            </a:xfrm>
            <a:custGeom>
              <a:avLst/>
              <a:gdLst>
                <a:gd name="T0" fmla="*/ 0 w 67"/>
                <a:gd name="T1" fmla="*/ 0 h 298"/>
                <a:gd name="T2" fmla="*/ 0 w 67"/>
                <a:gd name="T3" fmla="*/ 298 h 298"/>
                <a:gd name="T4" fmla="*/ 67 w 67"/>
                <a:gd name="T5" fmla="*/ 149 h 298"/>
                <a:gd name="T6" fmla="*/ 0 w 67"/>
                <a:gd name="T7" fmla="*/ 0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298">
                  <a:moveTo>
                    <a:pt x="0" y="0"/>
                  </a:moveTo>
                  <a:cubicBezTo>
                    <a:pt x="0" y="298"/>
                    <a:pt x="0" y="298"/>
                    <a:pt x="0" y="298"/>
                  </a:cubicBezTo>
                  <a:cubicBezTo>
                    <a:pt x="41" y="261"/>
                    <a:pt x="67" y="208"/>
                    <a:pt x="67" y="149"/>
                  </a:cubicBezTo>
                  <a:cubicBezTo>
                    <a:pt x="67" y="89"/>
                    <a:pt x="41" y="36"/>
                    <a:pt x="0" y="0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27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59">
              <a:extLst>
                <a:ext uri="{FF2B5EF4-FFF2-40B4-BE49-F238E27FC236}">
                  <a16:creationId xmlns:a16="http://schemas.microsoft.com/office/drawing/2014/main" id="{3DEE59B3-D69B-65ED-AFF7-9948D8C3DACA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497013" y="280988"/>
              <a:ext cx="319088" cy="1419225"/>
            </a:xfrm>
            <a:custGeom>
              <a:avLst/>
              <a:gdLst>
                <a:gd name="T0" fmla="*/ 0 w 67"/>
                <a:gd name="T1" fmla="*/ 149 h 298"/>
                <a:gd name="T2" fmla="*/ 67 w 67"/>
                <a:gd name="T3" fmla="*/ 298 h 298"/>
                <a:gd name="T4" fmla="*/ 67 w 67"/>
                <a:gd name="T5" fmla="*/ 0 h 298"/>
                <a:gd name="T6" fmla="*/ 0 w 67"/>
                <a:gd name="T7" fmla="*/ 149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298">
                  <a:moveTo>
                    <a:pt x="0" y="149"/>
                  </a:moveTo>
                  <a:cubicBezTo>
                    <a:pt x="0" y="208"/>
                    <a:pt x="26" y="261"/>
                    <a:pt x="67" y="298"/>
                  </a:cubicBezTo>
                  <a:cubicBezTo>
                    <a:pt x="67" y="0"/>
                    <a:pt x="67" y="0"/>
                    <a:pt x="67" y="0"/>
                  </a:cubicBezTo>
                  <a:cubicBezTo>
                    <a:pt x="26" y="36"/>
                    <a:pt x="0" y="89"/>
                    <a:pt x="0" y="149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89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" name="Freeform 62">
              <a:extLst>
                <a:ext uri="{FF2B5EF4-FFF2-40B4-BE49-F238E27FC236}">
                  <a16:creationId xmlns:a16="http://schemas.microsoft.com/office/drawing/2014/main" id="{7B7DEFBA-E50A-8C73-7554-73D969A86911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1390651"/>
              <a:ext cx="1228725" cy="761999"/>
            </a:xfrm>
            <a:custGeom>
              <a:avLst/>
              <a:gdLst>
                <a:gd name="T0" fmla="*/ 0 w 258"/>
                <a:gd name="T1" fmla="*/ 17 h 166"/>
                <a:gd name="T2" fmla="*/ 258 w 258"/>
                <a:gd name="T3" fmla="*/ 166 h 166"/>
                <a:gd name="T4" fmla="*/ 162 w 258"/>
                <a:gd name="T5" fmla="*/ 34 h 166"/>
                <a:gd name="T6" fmla="*/ 0 w 258"/>
                <a:gd name="T7" fmla="*/ 17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7"/>
                  </a:moveTo>
                  <a:cubicBezTo>
                    <a:pt x="258" y="166"/>
                    <a:pt x="258" y="166"/>
                    <a:pt x="258" y="166"/>
                  </a:cubicBezTo>
                  <a:cubicBezTo>
                    <a:pt x="247" y="112"/>
                    <a:pt x="213" y="63"/>
                    <a:pt x="162" y="34"/>
                  </a:cubicBezTo>
                  <a:cubicBezTo>
                    <a:pt x="111" y="4"/>
                    <a:pt x="52" y="0"/>
                    <a:pt x="0" y="17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" name="Freeform 65">
              <a:extLst>
                <a:ext uri="{FF2B5EF4-FFF2-40B4-BE49-F238E27FC236}">
                  <a16:creationId xmlns:a16="http://schemas.microsoft.com/office/drawing/2014/main" id="{BFC587AB-20A9-702A-A70E-C4E28BD76E2E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1362075"/>
              <a:ext cx="1228725" cy="790575"/>
            </a:xfrm>
            <a:custGeom>
              <a:avLst/>
              <a:gdLst>
                <a:gd name="T0" fmla="*/ 0 w 258"/>
                <a:gd name="T1" fmla="*/ 166 h 166"/>
                <a:gd name="T2" fmla="*/ 258 w 258"/>
                <a:gd name="T3" fmla="*/ 17 h 166"/>
                <a:gd name="T4" fmla="*/ 96 w 258"/>
                <a:gd name="T5" fmla="*/ 34 h 166"/>
                <a:gd name="T6" fmla="*/ 0 w 258"/>
                <a:gd name="T7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66"/>
                  </a:moveTo>
                  <a:cubicBezTo>
                    <a:pt x="258" y="17"/>
                    <a:pt x="258" y="17"/>
                    <a:pt x="258" y="17"/>
                  </a:cubicBezTo>
                  <a:cubicBezTo>
                    <a:pt x="206" y="0"/>
                    <a:pt x="147" y="4"/>
                    <a:pt x="96" y="34"/>
                  </a:cubicBezTo>
                  <a:cubicBezTo>
                    <a:pt x="44" y="63"/>
                    <a:pt x="11" y="112"/>
                    <a:pt x="0" y="166"/>
                  </a:cubicBezTo>
                  <a:close/>
                </a:path>
              </a:pathLst>
            </a:custGeom>
            <a:gradFill flip="none" rotWithShape="0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1" name="Freeform 79">
              <a:extLst>
                <a:ext uri="{FF2B5EF4-FFF2-40B4-BE49-F238E27FC236}">
                  <a16:creationId xmlns:a16="http://schemas.microsoft.com/office/drawing/2014/main" id="{D986BC4B-F530-ADAD-ED09-0774DF8B1B7C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2124075"/>
              <a:ext cx="1228725" cy="790575"/>
            </a:xfrm>
            <a:custGeom>
              <a:avLst/>
              <a:gdLst>
                <a:gd name="T0" fmla="*/ 0 w 258"/>
                <a:gd name="T1" fmla="*/ 17 h 166"/>
                <a:gd name="T2" fmla="*/ 258 w 258"/>
                <a:gd name="T3" fmla="*/ 166 h 166"/>
                <a:gd name="T4" fmla="*/ 162 w 258"/>
                <a:gd name="T5" fmla="*/ 34 h 166"/>
                <a:gd name="T6" fmla="*/ 0 w 258"/>
                <a:gd name="T7" fmla="*/ 17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7"/>
                  </a:moveTo>
                  <a:cubicBezTo>
                    <a:pt x="258" y="166"/>
                    <a:pt x="258" y="166"/>
                    <a:pt x="258" y="166"/>
                  </a:cubicBezTo>
                  <a:cubicBezTo>
                    <a:pt x="247" y="112"/>
                    <a:pt x="213" y="63"/>
                    <a:pt x="162" y="34"/>
                  </a:cubicBezTo>
                  <a:cubicBezTo>
                    <a:pt x="111" y="4"/>
                    <a:pt x="52" y="0"/>
                    <a:pt x="0" y="17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2" name="Freeform 82">
              <a:extLst>
                <a:ext uri="{FF2B5EF4-FFF2-40B4-BE49-F238E27FC236}">
                  <a16:creationId xmlns:a16="http://schemas.microsoft.com/office/drawing/2014/main" id="{951F9DD8-AD36-C9D1-EF7A-BD668B0CECDF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2124075"/>
              <a:ext cx="1228725" cy="790575"/>
            </a:xfrm>
            <a:custGeom>
              <a:avLst/>
              <a:gdLst>
                <a:gd name="T0" fmla="*/ 0 w 258"/>
                <a:gd name="T1" fmla="*/ 166 h 166"/>
                <a:gd name="T2" fmla="*/ 258 w 258"/>
                <a:gd name="T3" fmla="*/ 17 h 166"/>
                <a:gd name="T4" fmla="*/ 96 w 258"/>
                <a:gd name="T5" fmla="*/ 34 h 166"/>
                <a:gd name="T6" fmla="*/ 0 w 258"/>
                <a:gd name="T7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66"/>
                  </a:moveTo>
                  <a:cubicBezTo>
                    <a:pt x="258" y="17"/>
                    <a:pt x="258" y="17"/>
                    <a:pt x="258" y="17"/>
                  </a:cubicBezTo>
                  <a:cubicBezTo>
                    <a:pt x="206" y="0"/>
                    <a:pt x="147" y="4"/>
                    <a:pt x="96" y="34"/>
                  </a:cubicBezTo>
                  <a:cubicBezTo>
                    <a:pt x="44" y="63"/>
                    <a:pt x="11" y="112"/>
                    <a:pt x="0" y="166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3" name="Freeform 85">
              <a:extLst>
                <a:ext uri="{FF2B5EF4-FFF2-40B4-BE49-F238E27FC236}">
                  <a16:creationId xmlns:a16="http://schemas.microsoft.com/office/drawing/2014/main" id="{4F08948B-FEE6-B607-4151-90BEE6EEC692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2886075"/>
              <a:ext cx="1228725" cy="790575"/>
            </a:xfrm>
            <a:custGeom>
              <a:avLst/>
              <a:gdLst>
                <a:gd name="T0" fmla="*/ 0 w 258"/>
                <a:gd name="T1" fmla="*/ 17 h 166"/>
                <a:gd name="T2" fmla="*/ 258 w 258"/>
                <a:gd name="T3" fmla="*/ 166 h 166"/>
                <a:gd name="T4" fmla="*/ 162 w 258"/>
                <a:gd name="T5" fmla="*/ 34 h 166"/>
                <a:gd name="T6" fmla="*/ 0 w 258"/>
                <a:gd name="T7" fmla="*/ 17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7"/>
                  </a:moveTo>
                  <a:cubicBezTo>
                    <a:pt x="258" y="166"/>
                    <a:pt x="258" y="166"/>
                    <a:pt x="258" y="166"/>
                  </a:cubicBezTo>
                  <a:cubicBezTo>
                    <a:pt x="247" y="112"/>
                    <a:pt x="213" y="63"/>
                    <a:pt x="162" y="34"/>
                  </a:cubicBezTo>
                  <a:cubicBezTo>
                    <a:pt x="111" y="4"/>
                    <a:pt x="52" y="0"/>
                    <a:pt x="0" y="17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3210488C-8EF3-8C1E-C938-F164A22E057A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2886075"/>
              <a:ext cx="1228725" cy="790575"/>
            </a:xfrm>
            <a:custGeom>
              <a:avLst/>
              <a:gdLst>
                <a:gd name="T0" fmla="*/ 0 w 258"/>
                <a:gd name="T1" fmla="*/ 166 h 166"/>
                <a:gd name="T2" fmla="*/ 258 w 258"/>
                <a:gd name="T3" fmla="*/ 17 h 166"/>
                <a:gd name="T4" fmla="*/ 96 w 258"/>
                <a:gd name="T5" fmla="*/ 34 h 166"/>
                <a:gd name="T6" fmla="*/ 0 w 258"/>
                <a:gd name="T7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66"/>
                  </a:moveTo>
                  <a:cubicBezTo>
                    <a:pt x="258" y="17"/>
                    <a:pt x="258" y="17"/>
                    <a:pt x="258" y="17"/>
                  </a:cubicBezTo>
                  <a:cubicBezTo>
                    <a:pt x="206" y="0"/>
                    <a:pt x="147" y="4"/>
                    <a:pt x="96" y="34"/>
                  </a:cubicBezTo>
                  <a:cubicBezTo>
                    <a:pt x="44" y="63"/>
                    <a:pt x="11" y="112"/>
                    <a:pt x="0" y="166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8E955C9D-4C20-D5B8-4314-C3D862B849F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587376" y="280988"/>
              <a:ext cx="2457450" cy="3838575"/>
              <a:chOff x="587376" y="280988"/>
              <a:chExt cx="2457450" cy="3838575"/>
            </a:xfrm>
          </p:grpSpPr>
          <p:sp>
            <p:nvSpPr>
              <p:cNvPr id="26" name="Line 63">
                <a:extLst>
                  <a:ext uri="{FF2B5EF4-FFF2-40B4-BE49-F238E27FC236}">
                    <a16:creationId xmlns:a16="http://schemas.microsoft.com/office/drawing/2014/main" id="{ED94D0DA-6022-CBE8-F3BB-33C6014E9273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443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7" name="Line 66">
                <a:extLst>
                  <a:ext uri="{FF2B5EF4-FFF2-40B4-BE49-F238E27FC236}">
                    <a16:creationId xmlns:a16="http://schemas.microsoft.com/office/drawing/2014/main" id="{A929325D-F34D-6A1A-DE19-4840ACD4DF0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1816101" y="1443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8" name="Line 67">
                <a:extLst>
                  <a:ext uri="{FF2B5EF4-FFF2-40B4-BE49-F238E27FC236}">
                    <a16:creationId xmlns:a16="http://schemas.microsoft.com/office/drawing/2014/main" id="{860F19A3-DF79-A7F2-0F4D-C3EA2B9F524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1816101" y="280988"/>
                <a:ext cx="0" cy="3838575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9" name="Line 80">
                <a:extLst>
                  <a:ext uri="{FF2B5EF4-FFF2-40B4-BE49-F238E27FC236}">
                    <a16:creationId xmlns:a16="http://schemas.microsoft.com/office/drawing/2014/main" id="{F34406AE-507E-602D-0447-9BA9E9B9685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205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0" name="Line 83">
                <a:extLst>
                  <a:ext uri="{FF2B5EF4-FFF2-40B4-BE49-F238E27FC236}">
                    <a16:creationId xmlns:a16="http://schemas.microsoft.com/office/drawing/2014/main" id="{7324F077-0462-0854-1F7C-409BFBAC39A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1816101" y="2205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1" name="Line 86">
                <a:extLst>
                  <a:ext uri="{FF2B5EF4-FFF2-40B4-BE49-F238E27FC236}">
                    <a16:creationId xmlns:a16="http://schemas.microsoft.com/office/drawing/2014/main" id="{EA974DE0-FE19-3CF6-0E4E-947F4E9285E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967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2" name="Line 89">
                <a:extLst>
                  <a:ext uri="{FF2B5EF4-FFF2-40B4-BE49-F238E27FC236}">
                    <a16:creationId xmlns:a16="http://schemas.microsoft.com/office/drawing/2014/main" id="{84EAAB2B-6EB6-BAE0-59C4-64704C7F20D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1816101" y="2967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9FDCF00D-740A-E550-4193-58FFEEB67D4F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rot="18900000" flipV="1">
            <a:off x="917093" y="3213810"/>
            <a:ext cx="2457450" cy="3838575"/>
            <a:chOff x="587376" y="280988"/>
            <a:chExt cx="2457450" cy="3838575"/>
          </a:xfrm>
        </p:grpSpPr>
        <p:sp>
          <p:nvSpPr>
            <p:cNvPr id="34" name="Freeform 64">
              <a:extLst>
                <a:ext uri="{FF2B5EF4-FFF2-40B4-BE49-F238E27FC236}">
                  <a16:creationId xmlns:a16="http://schemas.microsoft.com/office/drawing/2014/main" id="{1A11072A-99AE-301C-C062-31AAF2AD90F3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1443038"/>
              <a:ext cx="1228725" cy="790575"/>
            </a:xfrm>
            <a:custGeom>
              <a:avLst/>
              <a:gdLst>
                <a:gd name="T0" fmla="*/ 162 w 258"/>
                <a:gd name="T1" fmla="*/ 132 h 166"/>
                <a:gd name="T2" fmla="*/ 258 w 258"/>
                <a:gd name="T3" fmla="*/ 0 h 166"/>
                <a:gd name="T4" fmla="*/ 0 w 258"/>
                <a:gd name="T5" fmla="*/ 149 h 166"/>
                <a:gd name="T6" fmla="*/ 162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162" y="132"/>
                  </a:moveTo>
                  <a:cubicBezTo>
                    <a:pt x="214" y="102"/>
                    <a:pt x="247" y="54"/>
                    <a:pt x="258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52" y="166"/>
                    <a:pt x="111" y="162"/>
                    <a:pt x="162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" name="Freeform 81">
              <a:extLst>
                <a:ext uri="{FF2B5EF4-FFF2-40B4-BE49-F238E27FC236}">
                  <a16:creationId xmlns:a16="http://schemas.microsoft.com/office/drawing/2014/main" id="{5BE152B0-D24F-1EC7-D612-2505041057D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2205038"/>
              <a:ext cx="1228725" cy="790575"/>
            </a:xfrm>
            <a:custGeom>
              <a:avLst/>
              <a:gdLst>
                <a:gd name="T0" fmla="*/ 162 w 258"/>
                <a:gd name="T1" fmla="*/ 132 h 166"/>
                <a:gd name="T2" fmla="*/ 258 w 258"/>
                <a:gd name="T3" fmla="*/ 0 h 166"/>
                <a:gd name="T4" fmla="*/ 0 w 258"/>
                <a:gd name="T5" fmla="*/ 149 h 166"/>
                <a:gd name="T6" fmla="*/ 162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162" y="132"/>
                  </a:moveTo>
                  <a:cubicBezTo>
                    <a:pt x="214" y="102"/>
                    <a:pt x="247" y="54"/>
                    <a:pt x="258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52" y="166"/>
                    <a:pt x="111" y="162"/>
                    <a:pt x="162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6" name="Freeform 61">
              <a:extLst>
                <a:ext uri="{FF2B5EF4-FFF2-40B4-BE49-F238E27FC236}">
                  <a16:creationId xmlns:a16="http://schemas.microsoft.com/office/drawing/2014/main" id="{05B71946-296F-92C5-5DB5-E20C4E1B02E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1443038"/>
              <a:ext cx="1228725" cy="790575"/>
            </a:xfrm>
            <a:custGeom>
              <a:avLst/>
              <a:gdLst>
                <a:gd name="T0" fmla="*/ 95 w 258"/>
                <a:gd name="T1" fmla="*/ 132 h 166"/>
                <a:gd name="T2" fmla="*/ 258 w 258"/>
                <a:gd name="T3" fmla="*/ 149 h 166"/>
                <a:gd name="T4" fmla="*/ 0 w 258"/>
                <a:gd name="T5" fmla="*/ 0 h 166"/>
                <a:gd name="T6" fmla="*/ 95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95" y="132"/>
                  </a:moveTo>
                  <a:cubicBezTo>
                    <a:pt x="147" y="162"/>
                    <a:pt x="206" y="166"/>
                    <a:pt x="258" y="14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" y="54"/>
                    <a:pt x="44" y="102"/>
                    <a:pt x="95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7" name="Freeform 78">
              <a:extLst>
                <a:ext uri="{FF2B5EF4-FFF2-40B4-BE49-F238E27FC236}">
                  <a16:creationId xmlns:a16="http://schemas.microsoft.com/office/drawing/2014/main" id="{FE40B9B7-8AE6-0829-F222-035B5CEBF05C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2205038"/>
              <a:ext cx="1228725" cy="790575"/>
            </a:xfrm>
            <a:custGeom>
              <a:avLst/>
              <a:gdLst>
                <a:gd name="T0" fmla="*/ 95 w 258"/>
                <a:gd name="T1" fmla="*/ 132 h 166"/>
                <a:gd name="T2" fmla="*/ 258 w 258"/>
                <a:gd name="T3" fmla="*/ 149 h 166"/>
                <a:gd name="T4" fmla="*/ 0 w 258"/>
                <a:gd name="T5" fmla="*/ 0 h 166"/>
                <a:gd name="T6" fmla="*/ 95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95" y="132"/>
                  </a:moveTo>
                  <a:cubicBezTo>
                    <a:pt x="147" y="162"/>
                    <a:pt x="206" y="166"/>
                    <a:pt x="258" y="14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" y="54"/>
                    <a:pt x="44" y="102"/>
                    <a:pt x="95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8" name="Freeform 84">
              <a:extLst>
                <a:ext uri="{FF2B5EF4-FFF2-40B4-BE49-F238E27FC236}">
                  <a16:creationId xmlns:a16="http://schemas.microsoft.com/office/drawing/2014/main" id="{9D95873C-1797-68CD-8369-43A29753C68D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2967038"/>
              <a:ext cx="1228725" cy="790575"/>
            </a:xfrm>
            <a:custGeom>
              <a:avLst/>
              <a:gdLst>
                <a:gd name="T0" fmla="*/ 95 w 258"/>
                <a:gd name="T1" fmla="*/ 132 h 166"/>
                <a:gd name="T2" fmla="*/ 258 w 258"/>
                <a:gd name="T3" fmla="*/ 149 h 166"/>
                <a:gd name="T4" fmla="*/ 0 w 258"/>
                <a:gd name="T5" fmla="*/ 0 h 166"/>
                <a:gd name="T6" fmla="*/ 95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95" y="132"/>
                  </a:moveTo>
                  <a:cubicBezTo>
                    <a:pt x="147" y="162"/>
                    <a:pt x="206" y="166"/>
                    <a:pt x="258" y="14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" y="54"/>
                    <a:pt x="44" y="102"/>
                    <a:pt x="95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9" name="Freeform 87">
              <a:extLst>
                <a:ext uri="{FF2B5EF4-FFF2-40B4-BE49-F238E27FC236}">
                  <a16:creationId xmlns:a16="http://schemas.microsoft.com/office/drawing/2014/main" id="{D9484E0A-EBF4-F3B9-49E0-7C30B0E7B1E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2967038"/>
              <a:ext cx="1228725" cy="790575"/>
            </a:xfrm>
            <a:custGeom>
              <a:avLst/>
              <a:gdLst>
                <a:gd name="T0" fmla="*/ 162 w 258"/>
                <a:gd name="T1" fmla="*/ 132 h 166"/>
                <a:gd name="T2" fmla="*/ 258 w 258"/>
                <a:gd name="T3" fmla="*/ 0 h 166"/>
                <a:gd name="T4" fmla="*/ 0 w 258"/>
                <a:gd name="T5" fmla="*/ 149 h 166"/>
                <a:gd name="T6" fmla="*/ 162 w 258"/>
                <a:gd name="T7" fmla="*/ 13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162" y="132"/>
                  </a:moveTo>
                  <a:cubicBezTo>
                    <a:pt x="214" y="102"/>
                    <a:pt x="247" y="54"/>
                    <a:pt x="258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52" y="166"/>
                    <a:pt x="111" y="162"/>
                    <a:pt x="162" y="13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0" name="Freeform 60">
              <a:extLst>
                <a:ext uri="{FF2B5EF4-FFF2-40B4-BE49-F238E27FC236}">
                  <a16:creationId xmlns:a16="http://schemas.microsoft.com/office/drawing/2014/main" id="{E8F76E8D-4F44-399C-A755-AA6D11DA0ECD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280988"/>
              <a:ext cx="319088" cy="1419225"/>
            </a:xfrm>
            <a:custGeom>
              <a:avLst/>
              <a:gdLst>
                <a:gd name="T0" fmla="*/ 0 w 67"/>
                <a:gd name="T1" fmla="*/ 0 h 298"/>
                <a:gd name="T2" fmla="*/ 0 w 67"/>
                <a:gd name="T3" fmla="*/ 298 h 298"/>
                <a:gd name="T4" fmla="*/ 67 w 67"/>
                <a:gd name="T5" fmla="*/ 149 h 298"/>
                <a:gd name="T6" fmla="*/ 0 w 67"/>
                <a:gd name="T7" fmla="*/ 0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298">
                  <a:moveTo>
                    <a:pt x="0" y="0"/>
                  </a:moveTo>
                  <a:cubicBezTo>
                    <a:pt x="0" y="298"/>
                    <a:pt x="0" y="298"/>
                    <a:pt x="0" y="298"/>
                  </a:cubicBezTo>
                  <a:cubicBezTo>
                    <a:pt x="41" y="261"/>
                    <a:pt x="67" y="208"/>
                    <a:pt x="67" y="149"/>
                  </a:cubicBezTo>
                  <a:cubicBezTo>
                    <a:pt x="67" y="89"/>
                    <a:pt x="41" y="36"/>
                    <a:pt x="0" y="0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10000"/>
                  </a:srgbClr>
                </a:gs>
              </a:gsLst>
              <a:lin ang="27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1" name="Freeform 59">
              <a:extLst>
                <a:ext uri="{FF2B5EF4-FFF2-40B4-BE49-F238E27FC236}">
                  <a16:creationId xmlns:a16="http://schemas.microsoft.com/office/drawing/2014/main" id="{D7F1F9E9-B4FC-13F2-5351-5062D0679FF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497013" y="280988"/>
              <a:ext cx="319088" cy="1419225"/>
            </a:xfrm>
            <a:custGeom>
              <a:avLst/>
              <a:gdLst>
                <a:gd name="T0" fmla="*/ 0 w 67"/>
                <a:gd name="T1" fmla="*/ 149 h 298"/>
                <a:gd name="T2" fmla="*/ 67 w 67"/>
                <a:gd name="T3" fmla="*/ 298 h 298"/>
                <a:gd name="T4" fmla="*/ 67 w 67"/>
                <a:gd name="T5" fmla="*/ 0 h 298"/>
                <a:gd name="T6" fmla="*/ 0 w 67"/>
                <a:gd name="T7" fmla="*/ 149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298">
                  <a:moveTo>
                    <a:pt x="0" y="149"/>
                  </a:moveTo>
                  <a:cubicBezTo>
                    <a:pt x="0" y="208"/>
                    <a:pt x="26" y="261"/>
                    <a:pt x="67" y="298"/>
                  </a:cubicBezTo>
                  <a:cubicBezTo>
                    <a:pt x="67" y="0"/>
                    <a:pt x="67" y="0"/>
                    <a:pt x="67" y="0"/>
                  </a:cubicBezTo>
                  <a:cubicBezTo>
                    <a:pt x="26" y="36"/>
                    <a:pt x="0" y="89"/>
                    <a:pt x="0" y="149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89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2" name="Freeform 62">
              <a:extLst>
                <a:ext uri="{FF2B5EF4-FFF2-40B4-BE49-F238E27FC236}">
                  <a16:creationId xmlns:a16="http://schemas.microsoft.com/office/drawing/2014/main" id="{82AFD47A-39F7-B763-21EC-F8236B0E64AA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1390651"/>
              <a:ext cx="1228725" cy="761999"/>
            </a:xfrm>
            <a:custGeom>
              <a:avLst/>
              <a:gdLst>
                <a:gd name="T0" fmla="*/ 0 w 258"/>
                <a:gd name="T1" fmla="*/ 17 h 166"/>
                <a:gd name="T2" fmla="*/ 258 w 258"/>
                <a:gd name="T3" fmla="*/ 166 h 166"/>
                <a:gd name="T4" fmla="*/ 162 w 258"/>
                <a:gd name="T5" fmla="*/ 34 h 166"/>
                <a:gd name="T6" fmla="*/ 0 w 258"/>
                <a:gd name="T7" fmla="*/ 17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7"/>
                  </a:moveTo>
                  <a:cubicBezTo>
                    <a:pt x="258" y="166"/>
                    <a:pt x="258" y="166"/>
                    <a:pt x="258" y="166"/>
                  </a:cubicBezTo>
                  <a:cubicBezTo>
                    <a:pt x="247" y="112"/>
                    <a:pt x="213" y="63"/>
                    <a:pt x="162" y="34"/>
                  </a:cubicBezTo>
                  <a:cubicBezTo>
                    <a:pt x="111" y="4"/>
                    <a:pt x="52" y="0"/>
                    <a:pt x="0" y="17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3" name="Freeform 65">
              <a:extLst>
                <a:ext uri="{FF2B5EF4-FFF2-40B4-BE49-F238E27FC236}">
                  <a16:creationId xmlns:a16="http://schemas.microsoft.com/office/drawing/2014/main" id="{8DF521CE-7542-7A4E-6F55-45B81DAFE538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1362075"/>
              <a:ext cx="1228725" cy="790575"/>
            </a:xfrm>
            <a:custGeom>
              <a:avLst/>
              <a:gdLst>
                <a:gd name="T0" fmla="*/ 0 w 258"/>
                <a:gd name="T1" fmla="*/ 166 h 166"/>
                <a:gd name="T2" fmla="*/ 258 w 258"/>
                <a:gd name="T3" fmla="*/ 17 h 166"/>
                <a:gd name="T4" fmla="*/ 96 w 258"/>
                <a:gd name="T5" fmla="*/ 34 h 166"/>
                <a:gd name="T6" fmla="*/ 0 w 258"/>
                <a:gd name="T7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66"/>
                  </a:moveTo>
                  <a:cubicBezTo>
                    <a:pt x="258" y="17"/>
                    <a:pt x="258" y="17"/>
                    <a:pt x="258" y="17"/>
                  </a:cubicBezTo>
                  <a:cubicBezTo>
                    <a:pt x="206" y="0"/>
                    <a:pt x="147" y="4"/>
                    <a:pt x="96" y="34"/>
                  </a:cubicBezTo>
                  <a:cubicBezTo>
                    <a:pt x="44" y="63"/>
                    <a:pt x="11" y="112"/>
                    <a:pt x="0" y="166"/>
                  </a:cubicBezTo>
                  <a:close/>
                </a:path>
              </a:pathLst>
            </a:custGeom>
            <a:gradFill flip="none" rotWithShape="0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4" name="Freeform 79">
              <a:extLst>
                <a:ext uri="{FF2B5EF4-FFF2-40B4-BE49-F238E27FC236}">
                  <a16:creationId xmlns:a16="http://schemas.microsoft.com/office/drawing/2014/main" id="{B8CA85D2-9E55-B392-9BA6-8C8E9B5D1899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2124075"/>
              <a:ext cx="1228725" cy="790575"/>
            </a:xfrm>
            <a:custGeom>
              <a:avLst/>
              <a:gdLst>
                <a:gd name="T0" fmla="*/ 0 w 258"/>
                <a:gd name="T1" fmla="*/ 17 h 166"/>
                <a:gd name="T2" fmla="*/ 258 w 258"/>
                <a:gd name="T3" fmla="*/ 166 h 166"/>
                <a:gd name="T4" fmla="*/ 162 w 258"/>
                <a:gd name="T5" fmla="*/ 34 h 166"/>
                <a:gd name="T6" fmla="*/ 0 w 258"/>
                <a:gd name="T7" fmla="*/ 17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7"/>
                  </a:moveTo>
                  <a:cubicBezTo>
                    <a:pt x="258" y="166"/>
                    <a:pt x="258" y="166"/>
                    <a:pt x="258" y="166"/>
                  </a:cubicBezTo>
                  <a:cubicBezTo>
                    <a:pt x="247" y="112"/>
                    <a:pt x="213" y="63"/>
                    <a:pt x="162" y="34"/>
                  </a:cubicBezTo>
                  <a:cubicBezTo>
                    <a:pt x="111" y="4"/>
                    <a:pt x="52" y="0"/>
                    <a:pt x="0" y="17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5" name="Freeform 82">
              <a:extLst>
                <a:ext uri="{FF2B5EF4-FFF2-40B4-BE49-F238E27FC236}">
                  <a16:creationId xmlns:a16="http://schemas.microsoft.com/office/drawing/2014/main" id="{BFB42FEA-9C8A-25D0-7350-B4B8C0F5D7FC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2124075"/>
              <a:ext cx="1228725" cy="790575"/>
            </a:xfrm>
            <a:custGeom>
              <a:avLst/>
              <a:gdLst>
                <a:gd name="T0" fmla="*/ 0 w 258"/>
                <a:gd name="T1" fmla="*/ 166 h 166"/>
                <a:gd name="T2" fmla="*/ 258 w 258"/>
                <a:gd name="T3" fmla="*/ 17 h 166"/>
                <a:gd name="T4" fmla="*/ 96 w 258"/>
                <a:gd name="T5" fmla="*/ 34 h 166"/>
                <a:gd name="T6" fmla="*/ 0 w 258"/>
                <a:gd name="T7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66"/>
                  </a:moveTo>
                  <a:cubicBezTo>
                    <a:pt x="258" y="17"/>
                    <a:pt x="258" y="17"/>
                    <a:pt x="258" y="17"/>
                  </a:cubicBezTo>
                  <a:cubicBezTo>
                    <a:pt x="206" y="0"/>
                    <a:pt x="147" y="4"/>
                    <a:pt x="96" y="34"/>
                  </a:cubicBezTo>
                  <a:cubicBezTo>
                    <a:pt x="44" y="63"/>
                    <a:pt x="11" y="112"/>
                    <a:pt x="0" y="166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6" name="Freeform 85">
              <a:extLst>
                <a:ext uri="{FF2B5EF4-FFF2-40B4-BE49-F238E27FC236}">
                  <a16:creationId xmlns:a16="http://schemas.microsoft.com/office/drawing/2014/main" id="{543CDFF4-A1F2-F88B-DB23-FF705DCB19A3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7376" y="2886075"/>
              <a:ext cx="1228725" cy="790575"/>
            </a:xfrm>
            <a:custGeom>
              <a:avLst/>
              <a:gdLst>
                <a:gd name="T0" fmla="*/ 0 w 258"/>
                <a:gd name="T1" fmla="*/ 17 h 166"/>
                <a:gd name="T2" fmla="*/ 258 w 258"/>
                <a:gd name="T3" fmla="*/ 166 h 166"/>
                <a:gd name="T4" fmla="*/ 162 w 258"/>
                <a:gd name="T5" fmla="*/ 34 h 166"/>
                <a:gd name="T6" fmla="*/ 0 w 258"/>
                <a:gd name="T7" fmla="*/ 17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7"/>
                  </a:moveTo>
                  <a:cubicBezTo>
                    <a:pt x="258" y="166"/>
                    <a:pt x="258" y="166"/>
                    <a:pt x="258" y="166"/>
                  </a:cubicBezTo>
                  <a:cubicBezTo>
                    <a:pt x="247" y="112"/>
                    <a:pt x="213" y="63"/>
                    <a:pt x="162" y="34"/>
                  </a:cubicBezTo>
                  <a:cubicBezTo>
                    <a:pt x="111" y="4"/>
                    <a:pt x="52" y="0"/>
                    <a:pt x="0" y="17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7" name="Freeform 88">
              <a:extLst>
                <a:ext uri="{FF2B5EF4-FFF2-40B4-BE49-F238E27FC236}">
                  <a16:creationId xmlns:a16="http://schemas.microsoft.com/office/drawing/2014/main" id="{0F21293C-A1D7-94EB-896F-2A5BBA3775C1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spect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816101" y="2886075"/>
              <a:ext cx="1228725" cy="790575"/>
            </a:xfrm>
            <a:custGeom>
              <a:avLst/>
              <a:gdLst>
                <a:gd name="T0" fmla="*/ 0 w 258"/>
                <a:gd name="T1" fmla="*/ 166 h 166"/>
                <a:gd name="T2" fmla="*/ 258 w 258"/>
                <a:gd name="T3" fmla="*/ 17 h 166"/>
                <a:gd name="T4" fmla="*/ 96 w 258"/>
                <a:gd name="T5" fmla="*/ 34 h 166"/>
                <a:gd name="T6" fmla="*/ 0 w 258"/>
                <a:gd name="T7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66">
                  <a:moveTo>
                    <a:pt x="0" y="166"/>
                  </a:moveTo>
                  <a:cubicBezTo>
                    <a:pt x="258" y="17"/>
                    <a:pt x="258" y="17"/>
                    <a:pt x="258" y="17"/>
                  </a:cubicBezTo>
                  <a:cubicBezTo>
                    <a:pt x="206" y="0"/>
                    <a:pt x="147" y="4"/>
                    <a:pt x="96" y="34"/>
                  </a:cubicBezTo>
                  <a:cubicBezTo>
                    <a:pt x="44" y="63"/>
                    <a:pt x="11" y="112"/>
                    <a:pt x="0" y="166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alpha val="8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046BDE1D-03D6-5D82-4C5D-B9A69F90563E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587376" y="280988"/>
              <a:ext cx="2457450" cy="3838575"/>
              <a:chOff x="587376" y="280988"/>
              <a:chExt cx="2457450" cy="3838575"/>
            </a:xfrm>
          </p:grpSpPr>
          <p:sp>
            <p:nvSpPr>
              <p:cNvPr id="49" name="Line 63">
                <a:extLst>
                  <a:ext uri="{FF2B5EF4-FFF2-40B4-BE49-F238E27FC236}">
                    <a16:creationId xmlns:a16="http://schemas.microsoft.com/office/drawing/2014/main" id="{A9292CCA-C3C0-69E9-A547-BA5C02CF43C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443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0" name="Line 66">
                <a:extLst>
                  <a:ext uri="{FF2B5EF4-FFF2-40B4-BE49-F238E27FC236}">
                    <a16:creationId xmlns:a16="http://schemas.microsoft.com/office/drawing/2014/main" id="{C783AFBE-DD7F-B527-4236-A1694DBC4600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1816101" y="1443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1" name="Line 67">
                <a:extLst>
                  <a:ext uri="{FF2B5EF4-FFF2-40B4-BE49-F238E27FC236}">
                    <a16:creationId xmlns:a16="http://schemas.microsoft.com/office/drawing/2014/main" id="{B8945097-6C88-CEDE-656F-2B9BB6EBEC7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1816101" y="280988"/>
                <a:ext cx="0" cy="3838575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2" name="Line 80">
                <a:extLst>
                  <a:ext uri="{FF2B5EF4-FFF2-40B4-BE49-F238E27FC236}">
                    <a16:creationId xmlns:a16="http://schemas.microsoft.com/office/drawing/2014/main" id="{82400F36-39B8-67BE-3C3E-615B46577CA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205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3" name="Line 83">
                <a:extLst>
                  <a:ext uri="{FF2B5EF4-FFF2-40B4-BE49-F238E27FC236}">
                    <a16:creationId xmlns:a16="http://schemas.microsoft.com/office/drawing/2014/main" id="{E6B024E3-D2F7-A32C-B2BC-5E6DC218E67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1816101" y="2205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4" name="Line 86">
                <a:extLst>
                  <a:ext uri="{FF2B5EF4-FFF2-40B4-BE49-F238E27FC236}">
                    <a16:creationId xmlns:a16="http://schemas.microsoft.com/office/drawing/2014/main" id="{D15C6BBB-32C7-7813-F43E-8B6F86A05F1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967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5" name="Line 89">
                <a:extLst>
                  <a:ext uri="{FF2B5EF4-FFF2-40B4-BE49-F238E27FC236}">
                    <a16:creationId xmlns:a16="http://schemas.microsoft.com/office/drawing/2014/main" id="{D1755EB0-41FE-45B9-11D8-7D13B40DB2D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1816101" y="2967038"/>
                <a:ext cx="1228725" cy="709613"/>
              </a:xfrm>
              <a:prstGeom prst="line">
                <a:avLst/>
              </a:prstGeom>
              <a:noFill/>
              <a:ln w="12700" cap="rnd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84DC103C-4E45-07FA-2734-5BAE2624DC4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886200" y="2103120"/>
            <a:ext cx="2761488" cy="39319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288F1ED9-CE64-0191-F909-FDC002A7456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812280" y="2103120"/>
            <a:ext cx="4855464" cy="39319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86200" y="548640"/>
            <a:ext cx="8055864" cy="113225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8563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, medium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2DECF7E6-548D-A95C-6299-222EE29ED5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8C9320CA-5CD7-A07A-0CA7-261225AAEF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A6E4DA78-A37F-D95F-BF1F-990B686AB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E25BFD2D-23AC-20F2-5D2E-B6D208328EC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31520" y="1938528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3F519321-39F6-08F8-D905-9315EEB0CD73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4912504" y="2103120"/>
            <a:ext cx="6353721" cy="42062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2DD052-3E45-E789-01F8-33250024EC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8" y="2103120"/>
            <a:ext cx="4105656" cy="42062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548640"/>
            <a:ext cx="10653578" cy="113385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28761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, medium and sma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DD89DC3-7755-6F68-B7F5-979FD6C7440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291840" y="1937284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02CF08-CC52-E7E8-E565-6700958B4105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823CA10-9755-BD67-C4D3-8A1BB620AEF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44A0A7C3-0501-E6B1-A79B-C8134B490F51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7137302-1A69-A674-9207-8CE8198A065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>
            <a:off x="285095" y="457964"/>
            <a:ext cx="2211229" cy="2707415"/>
            <a:chOff x="9728105" y="457964"/>
            <a:chExt cx="2211229" cy="2707415"/>
          </a:xfrm>
        </p:grpSpPr>
        <p:grpSp>
          <p:nvGrpSpPr>
            <p:cNvPr id="56" name="Group 55">
              <a:extLst>
                <a:ext uri="{FF2B5EF4-FFF2-40B4-BE49-F238E27FC236}">
                  <a16:creationId xmlns:a16="http://schemas.microsoft.com/office/drawing/2014/main" id="{B43369CA-62CD-EFB9-F8C2-68C1BCD6EC2F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9940728" y="245341"/>
              <a:ext cx="1785984" cy="2211229"/>
              <a:chOff x="3125006" y="3171595"/>
              <a:chExt cx="1785984" cy="2211229"/>
            </a:xfrm>
          </p:grpSpPr>
          <p:grpSp>
            <p:nvGrpSpPr>
              <p:cNvPr id="62" name="Group 61">
                <a:extLst>
                  <a:ext uri="{FF2B5EF4-FFF2-40B4-BE49-F238E27FC236}">
                    <a16:creationId xmlns:a16="http://schemas.microsoft.com/office/drawing/2014/main" id="{8FA50491-D373-0AFC-CE50-F518ECA46DD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36819" y="3174345"/>
                <a:ext cx="1760933" cy="2208479"/>
                <a:chOff x="4749017" y="2998646"/>
                <a:chExt cx="1760933" cy="2208479"/>
              </a:xfrm>
            </p:grpSpPr>
            <p:cxnSp>
              <p:nvCxnSpPr>
                <p:cNvPr id="66" name="Straight Connector 65">
                  <a:extLst>
                    <a:ext uri="{FF2B5EF4-FFF2-40B4-BE49-F238E27FC236}">
                      <a16:creationId xmlns:a16="http://schemas.microsoft.com/office/drawing/2014/main" id="{AFF2448E-C192-A06F-DBEF-437DA4064D6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flipH="1">
                  <a:off x="5630197" y="2998646"/>
                  <a:ext cx="0" cy="2208479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2DC852C2-6D36-18EB-486A-91FF579FD9E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rot="10800000" flipH="1">
                  <a:off x="4749017" y="4416771"/>
                  <a:ext cx="1760933" cy="0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8" name="Rectangle 30">
                  <a:extLst>
                    <a:ext uri="{FF2B5EF4-FFF2-40B4-BE49-F238E27FC236}">
                      <a16:creationId xmlns:a16="http://schemas.microsoft.com/office/drawing/2014/main" id="{5D1F5E1F-9C25-6F79-0034-ECFD7E7E1BD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136242" y="3224252"/>
                  <a:ext cx="987915" cy="987915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69" name="Rectangle 30">
                  <a:extLst>
                    <a:ext uri="{FF2B5EF4-FFF2-40B4-BE49-F238E27FC236}">
                      <a16:creationId xmlns:a16="http://schemas.microsoft.com/office/drawing/2014/main" id="{8E0167A9-E300-611A-4F64-09498C5CB97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327037" y="3070731"/>
                  <a:ext cx="606323" cy="606323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63" name="Group 62">
                <a:extLst>
                  <a:ext uri="{FF2B5EF4-FFF2-40B4-BE49-F238E27FC236}">
                    <a16:creationId xmlns:a16="http://schemas.microsoft.com/office/drawing/2014/main" id="{20AE9D26-A58B-403A-D1B3-F2290AC2D0F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25006" y="3171595"/>
                <a:ext cx="1785984" cy="1799739"/>
                <a:chOff x="6879836" y="3516901"/>
                <a:chExt cx="1785984" cy="1799739"/>
              </a:xfrm>
            </p:grpSpPr>
            <p:sp>
              <p:nvSpPr>
                <p:cNvPr id="64" name="Freeform: Shape 101">
                  <a:extLst>
                    <a:ext uri="{FF2B5EF4-FFF2-40B4-BE49-F238E27FC236}">
                      <a16:creationId xmlns:a16="http://schemas.microsoft.com/office/drawing/2014/main" id="{697E4BC1-0F47-C193-5BDC-59411573A0A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6879836" y="3521665"/>
                  <a:ext cx="892801" cy="1794975"/>
                </a:xfrm>
                <a:custGeom>
                  <a:avLst/>
                  <a:gdLst>
                    <a:gd name="connsiteX0" fmla="*/ 892801 w 892801"/>
                    <a:gd name="connsiteY0" fmla="*/ 0 h 1794975"/>
                    <a:gd name="connsiteX1" fmla="*/ 892801 w 892801"/>
                    <a:gd name="connsiteY1" fmla="*/ 1434622 h 1794975"/>
                    <a:gd name="connsiteX2" fmla="*/ 845919 w 892801"/>
                    <a:gd name="connsiteY2" fmla="*/ 1533379 h 1794975"/>
                    <a:gd name="connsiteX3" fmla="*/ 440820 w 892801"/>
                    <a:gd name="connsiteY3" fmla="*/ 1794916 h 1794975"/>
                    <a:gd name="connsiteX4" fmla="*/ 379878 w 892801"/>
                    <a:gd name="connsiteY4" fmla="*/ 1791253 h 1794975"/>
                    <a:gd name="connsiteX5" fmla="*/ 763083 w 892801"/>
                    <a:gd name="connsiteY5" fmla="*/ 100140 h 1794975"/>
                    <a:gd name="connsiteX6" fmla="*/ 892801 w 892801"/>
                    <a:gd name="connsiteY6" fmla="*/ 0 h 17949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92801" h="1794975">
                      <a:moveTo>
                        <a:pt x="892801" y="0"/>
                      </a:moveTo>
                      <a:lnTo>
                        <a:pt x="892801" y="1434622"/>
                      </a:lnTo>
                      <a:lnTo>
                        <a:pt x="845919" y="1533379"/>
                      </a:lnTo>
                      <a:cubicBezTo>
                        <a:pt x="735106" y="1711682"/>
                        <a:pt x="584368" y="1792418"/>
                        <a:pt x="440820" y="1794916"/>
                      </a:cubicBezTo>
                      <a:cubicBezTo>
                        <a:pt x="420314" y="1795273"/>
                        <a:pt x="399954" y="1794033"/>
                        <a:pt x="379878" y="1791253"/>
                      </a:cubicBezTo>
                      <a:cubicBezTo>
                        <a:pt x="-41718" y="1732871"/>
                        <a:pt x="-338017" y="995203"/>
                        <a:pt x="763083" y="100140"/>
                      </a:cubicBezTo>
                      <a:lnTo>
                        <a:pt x="89280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" name="Freeform: Shape 102">
                  <a:extLst>
                    <a:ext uri="{FF2B5EF4-FFF2-40B4-BE49-F238E27FC236}">
                      <a16:creationId xmlns:a16="http://schemas.microsoft.com/office/drawing/2014/main" id="{E43A0334-0484-A6AE-CF29-99DD4D8DC64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7772637" y="3516901"/>
                  <a:ext cx="893183" cy="1795123"/>
                </a:xfrm>
                <a:custGeom>
                  <a:avLst/>
                  <a:gdLst>
                    <a:gd name="connsiteX0" fmla="*/ 191 w 893183"/>
                    <a:gd name="connsiteY0" fmla="*/ 0 h 1795123"/>
                    <a:gd name="connsiteX1" fmla="*/ 130101 w 893183"/>
                    <a:gd name="connsiteY1" fmla="*/ 100288 h 1795123"/>
                    <a:gd name="connsiteX2" fmla="*/ 513306 w 893183"/>
                    <a:gd name="connsiteY2" fmla="*/ 1791401 h 1795123"/>
                    <a:gd name="connsiteX3" fmla="*/ 47265 w 893183"/>
                    <a:gd name="connsiteY3" fmla="*/ 1533527 h 1795123"/>
                    <a:gd name="connsiteX4" fmla="*/ 192 w 893183"/>
                    <a:gd name="connsiteY4" fmla="*/ 1434367 h 1795123"/>
                    <a:gd name="connsiteX5" fmla="*/ 192 w 893183"/>
                    <a:gd name="connsiteY5" fmla="*/ 1438981 h 1795123"/>
                    <a:gd name="connsiteX6" fmla="*/ 0 w 893183"/>
                    <a:gd name="connsiteY6" fmla="*/ 1439386 h 1795123"/>
                    <a:gd name="connsiteX7" fmla="*/ 0 w 893183"/>
                    <a:gd name="connsiteY7" fmla="*/ 4764 h 1795123"/>
                    <a:gd name="connsiteX8" fmla="*/ 191 w 893183"/>
                    <a:gd name="connsiteY8" fmla="*/ 4616 h 1795123"/>
                    <a:gd name="connsiteX9" fmla="*/ 191 w 893183"/>
                    <a:gd name="connsiteY9" fmla="*/ 0 h 17951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893183" h="1795123">
                      <a:moveTo>
                        <a:pt x="191" y="0"/>
                      </a:moveTo>
                      <a:lnTo>
                        <a:pt x="130101" y="100288"/>
                      </a:lnTo>
                      <a:cubicBezTo>
                        <a:pt x="1231201" y="995351"/>
                        <a:pt x="934902" y="1733019"/>
                        <a:pt x="513306" y="1791401"/>
                      </a:cubicBezTo>
                      <a:cubicBezTo>
                        <a:pt x="352699" y="1813642"/>
                        <a:pt x="173909" y="1737302"/>
                        <a:pt x="47265" y="1533527"/>
                      </a:cubicBezTo>
                      <a:lnTo>
                        <a:pt x="192" y="1434367"/>
                      </a:lnTo>
                      <a:lnTo>
                        <a:pt x="192" y="1438981"/>
                      </a:lnTo>
                      <a:lnTo>
                        <a:pt x="0" y="1439386"/>
                      </a:lnTo>
                      <a:lnTo>
                        <a:pt x="0" y="4764"/>
                      </a:lnTo>
                      <a:lnTo>
                        <a:pt x="191" y="4616"/>
                      </a:lnTo>
                      <a:lnTo>
                        <a:pt x="19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57" name="Group 56">
              <a:extLst>
                <a:ext uri="{FF2B5EF4-FFF2-40B4-BE49-F238E27FC236}">
                  <a16:creationId xmlns:a16="http://schemas.microsoft.com/office/drawing/2014/main" id="{1FD5042A-523C-577E-CE90-02AE84021D71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5400000">
              <a:off x="10400269" y="1917604"/>
              <a:ext cx="633413" cy="1862138"/>
              <a:chOff x="5959193" y="333389"/>
              <a:chExt cx="633413" cy="1862138"/>
            </a:xfrm>
          </p:grpSpPr>
          <p:grpSp>
            <p:nvGrpSpPr>
              <p:cNvPr id="58" name="Group 57">
                <a:extLst>
                  <a:ext uri="{FF2B5EF4-FFF2-40B4-BE49-F238E27FC236}">
                    <a16:creationId xmlns:a16="http://schemas.microsoft.com/office/drawing/2014/main" id="{FCF07F39-DA9C-6FAF-9EA8-4D4A65B156F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959192" y="333389"/>
                <a:ext cx="633413" cy="1419225"/>
                <a:chOff x="5959192" y="333389"/>
                <a:chExt cx="633413" cy="1419225"/>
              </a:xfrm>
            </p:grpSpPr>
            <p:sp>
              <p:nvSpPr>
                <p:cNvPr id="60" name="Freeform 68">
                  <a:extLst>
                    <a:ext uri="{FF2B5EF4-FFF2-40B4-BE49-F238E27FC236}">
                      <a16:creationId xmlns:a16="http://schemas.microsoft.com/office/drawing/2014/main" id="{DA113724-CD7E-E37F-E63F-4629E8A7650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959192" y="333389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" name="Freeform 69">
                  <a:extLst>
                    <a:ext uri="{FF2B5EF4-FFF2-40B4-BE49-F238E27FC236}">
                      <a16:creationId xmlns:a16="http://schemas.microsoft.com/office/drawing/2014/main" id="{9F4E16DF-B699-C661-9242-6E15F66C001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278280" y="333389"/>
                  <a:ext cx="314325" cy="1419225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sp>
            <p:nvSpPr>
              <p:cNvPr id="59" name="Line 70">
                <a:extLst>
                  <a:ext uri="{FF2B5EF4-FFF2-40B4-BE49-F238E27FC236}">
                    <a16:creationId xmlns:a16="http://schemas.microsoft.com/office/drawing/2014/main" id="{2F9EA502-750D-9DB3-7B70-A2D55DDAE429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6278281" y="333389"/>
                <a:ext cx="0" cy="1862138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362BD590-B46E-92B9-05F7-0C75E9DEDA2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ChangeAspect="1"/>
          </p:cNvGrp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 flipV="1">
            <a:off x="268449" y="3721100"/>
            <a:ext cx="2211229" cy="2707415"/>
            <a:chOff x="9728105" y="457964"/>
            <a:chExt cx="2211229" cy="2707415"/>
          </a:xfrm>
        </p:grpSpPr>
        <p:grpSp>
          <p:nvGrpSpPr>
            <p:cNvPr id="71" name="Group 70">
              <a:extLst>
                <a:ext uri="{FF2B5EF4-FFF2-40B4-BE49-F238E27FC236}">
                  <a16:creationId xmlns:a16="http://schemas.microsoft.com/office/drawing/2014/main" id="{0B865310-A190-5FB1-97CF-9A5B2A8C4AAB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9940728" y="245341"/>
              <a:ext cx="1785984" cy="2211229"/>
              <a:chOff x="3125006" y="3171595"/>
              <a:chExt cx="1785984" cy="2211229"/>
            </a:xfrm>
          </p:grpSpPr>
          <p:grpSp>
            <p:nvGrpSpPr>
              <p:cNvPr id="77" name="Group 76">
                <a:extLst>
                  <a:ext uri="{FF2B5EF4-FFF2-40B4-BE49-F238E27FC236}">
                    <a16:creationId xmlns:a16="http://schemas.microsoft.com/office/drawing/2014/main" id="{4ADBA304-54CD-A7C8-0C30-7B053ECA750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36819" y="3174345"/>
                <a:ext cx="1760933" cy="2208479"/>
                <a:chOff x="4749017" y="2998646"/>
                <a:chExt cx="1760933" cy="2208479"/>
              </a:xfrm>
            </p:grpSpPr>
            <p:cxnSp>
              <p:nvCxnSpPr>
                <p:cNvPr id="81" name="Straight Connector 80">
                  <a:extLst>
                    <a:ext uri="{FF2B5EF4-FFF2-40B4-BE49-F238E27FC236}">
                      <a16:creationId xmlns:a16="http://schemas.microsoft.com/office/drawing/2014/main" id="{AE1B8768-B33A-E9C1-4A7F-A8599374B57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flipH="1">
                  <a:off x="5630197" y="2998646"/>
                  <a:ext cx="0" cy="2208479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Straight Connector 81">
                  <a:extLst>
                    <a:ext uri="{FF2B5EF4-FFF2-40B4-BE49-F238E27FC236}">
                      <a16:creationId xmlns:a16="http://schemas.microsoft.com/office/drawing/2014/main" id="{6E5A642F-F01B-7FF7-0B82-3DFACE0BED2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CxnSpPr>
                  <a:cxnSpLocks noChangeAspect="1"/>
                </p:cNvCxn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CxnSpPr>
              <p:spPr>
                <a:xfrm rot="10800000" flipH="1">
                  <a:off x="4749017" y="4416771"/>
                  <a:ext cx="1760933" cy="0"/>
                </a:xfrm>
                <a:prstGeom prst="line">
                  <a:avLst/>
                </a:prstGeom>
                <a:ln w="12700">
                  <a:solidFill>
                    <a:srgbClr val="FFFF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3" name="Rectangle 30">
                  <a:extLst>
                    <a:ext uri="{FF2B5EF4-FFF2-40B4-BE49-F238E27FC236}">
                      <a16:creationId xmlns:a16="http://schemas.microsoft.com/office/drawing/2014/main" id="{B1DD1374-65C5-4D20-D0A5-A741C8B92E5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136242" y="3224252"/>
                  <a:ext cx="987915" cy="987915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4" name="Rectangle 30">
                  <a:extLst>
                    <a:ext uri="{FF2B5EF4-FFF2-40B4-BE49-F238E27FC236}">
                      <a16:creationId xmlns:a16="http://schemas.microsoft.com/office/drawing/2014/main" id="{2908938F-65F1-DE57-170B-D7155586EBC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 rot="13500000">
                  <a:off x="5327037" y="3070731"/>
                  <a:ext cx="606323" cy="606323"/>
                </a:xfrm>
                <a:custGeom>
                  <a:avLst/>
                  <a:gdLst>
                    <a:gd name="connsiteX0" fmla="*/ 0 w 1302493"/>
                    <a:gd name="connsiteY0" fmla="*/ 0 h 1302493"/>
                    <a:gd name="connsiteX1" fmla="*/ 1302493 w 1302493"/>
                    <a:gd name="connsiteY1" fmla="*/ 0 h 1302493"/>
                    <a:gd name="connsiteX2" fmla="*/ 1302493 w 1302493"/>
                    <a:gd name="connsiteY2" fmla="*/ 1302493 h 1302493"/>
                    <a:gd name="connsiteX3" fmla="*/ 0 w 1302493"/>
                    <a:gd name="connsiteY3" fmla="*/ 1302493 h 1302493"/>
                    <a:gd name="connsiteX4" fmla="*/ 0 w 1302493"/>
                    <a:gd name="connsiteY4" fmla="*/ 0 h 1302493"/>
                    <a:gd name="connsiteX0" fmla="*/ 1302493 w 1393933"/>
                    <a:gd name="connsiteY0" fmla="*/ 1302493 h 1393933"/>
                    <a:gd name="connsiteX1" fmla="*/ 0 w 1393933"/>
                    <a:gd name="connsiteY1" fmla="*/ 1302493 h 1393933"/>
                    <a:gd name="connsiteX2" fmla="*/ 0 w 1393933"/>
                    <a:gd name="connsiteY2" fmla="*/ 0 h 1393933"/>
                    <a:gd name="connsiteX3" fmla="*/ 1302493 w 1393933"/>
                    <a:gd name="connsiteY3" fmla="*/ 0 h 1393933"/>
                    <a:gd name="connsiteX4" fmla="*/ 1393933 w 1393933"/>
                    <a:gd name="connsiteY4" fmla="*/ 1393933 h 1393933"/>
                    <a:gd name="connsiteX0" fmla="*/ 0 w 1393933"/>
                    <a:gd name="connsiteY0" fmla="*/ 1302493 h 1393933"/>
                    <a:gd name="connsiteX1" fmla="*/ 0 w 1393933"/>
                    <a:gd name="connsiteY1" fmla="*/ 0 h 1393933"/>
                    <a:gd name="connsiteX2" fmla="*/ 1302493 w 1393933"/>
                    <a:gd name="connsiteY2" fmla="*/ 0 h 1393933"/>
                    <a:gd name="connsiteX3" fmla="*/ 1393933 w 1393933"/>
                    <a:gd name="connsiteY3" fmla="*/ 1393933 h 1393933"/>
                    <a:gd name="connsiteX0" fmla="*/ 0 w 1302493"/>
                    <a:gd name="connsiteY0" fmla="*/ 1302493 h 1302493"/>
                    <a:gd name="connsiteX1" fmla="*/ 0 w 1302493"/>
                    <a:gd name="connsiteY1" fmla="*/ 0 h 1302493"/>
                    <a:gd name="connsiteX2" fmla="*/ 1302493 w 1302493"/>
                    <a:gd name="connsiteY2" fmla="*/ 0 h 1302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02493" h="1302493">
                      <a:moveTo>
                        <a:pt x="0" y="1302493"/>
                      </a:moveTo>
                      <a:lnTo>
                        <a:pt x="0" y="0"/>
                      </a:lnTo>
                      <a:lnTo>
                        <a:pt x="1302493" y="0"/>
                      </a:lnTo>
                    </a:path>
                  </a:pathLst>
                </a:custGeom>
                <a:noFill/>
                <a:ln w="127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8" name="Group 77">
                <a:extLst>
                  <a:ext uri="{FF2B5EF4-FFF2-40B4-BE49-F238E27FC236}">
                    <a16:creationId xmlns:a16="http://schemas.microsoft.com/office/drawing/2014/main" id="{3577E40B-69CF-7DED-7AEA-AB34624C216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3125006" y="3171595"/>
                <a:ext cx="1785984" cy="1799739"/>
                <a:chOff x="6879836" y="3516901"/>
                <a:chExt cx="1785984" cy="1799739"/>
              </a:xfrm>
            </p:grpSpPr>
            <p:sp>
              <p:nvSpPr>
                <p:cNvPr id="79" name="Freeform: Shape 116">
                  <a:extLst>
                    <a:ext uri="{FF2B5EF4-FFF2-40B4-BE49-F238E27FC236}">
                      <a16:creationId xmlns:a16="http://schemas.microsoft.com/office/drawing/2014/main" id="{DADAA6BE-8977-81AB-2C67-F7241243FD0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6879836" y="3521665"/>
                  <a:ext cx="892801" cy="1794975"/>
                </a:xfrm>
                <a:custGeom>
                  <a:avLst/>
                  <a:gdLst>
                    <a:gd name="connsiteX0" fmla="*/ 892801 w 892801"/>
                    <a:gd name="connsiteY0" fmla="*/ 0 h 1794975"/>
                    <a:gd name="connsiteX1" fmla="*/ 892801 w 892801"/>
                    <a:gd name="connsiteY1" fmla="*/ 1434622 h 1794975"/>
                    <a:gd name="connsiteX2" fmla="*/ 845919 w 892801"/>
                    <a:gd name="connsiteY2" fmla="*/ 1533379 h 1794975"/>
                    <a:gd name="connsiteX3" fmla="*/ 440820 w 892801"/>
                    <a:gd name="connsiteY3" fmla="*/ 1794916 h 1794975"/>
                    <a:gd name="connsiteX4" fmla="*/ 379878 w 892801"/>
                    <a:gd name="connsiteY4" fmla="*/ 1791253 h 1794975"/>
                    <a:gd name="connsiteX5" fmla="*/ 763083 w 892801"/>
                    <a:gd name="connsiteY5" fmla="*/ 100140 h 1794975"/>
                    <a:gd name="connsiteX6" fmla="*/ 892801 w 892801"/>
                    <a:gd name="connsiteY6" fmla="*/ 0 h 17949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92801" h="1794975">
                      <a:moveTo>
                        <a:pt x="892801" y="0"/>
                      </a:moveTo>
                      <a:lnTo>
                        <a:pt x="892801" y="1434622"/>
                      </a:lnTo>
                      <a:lnTo>
                        <a:pt x="845919" y="1533379"/>
                      </a:lnTo>
                      <a:cubicBezTo>
                        <a:pt x="735106" y="1711682"/>
                        <a:pt x="584368" y="1792418"/>
                        <a:pt x="440820" y="1794916"/>
                      </a:cubicBezTo>
                      <a:cubicBezTo>
                        <a:pt x="420314" y="1795273"/>
                        <a:pt x="399954" y="1794033"/>
                        <a:pt x="379878" y="1791253"/>
                      </a:cubicBezTo>
                      <a:cubicBezTo>
                        <a:pt x="-41718" y="1732871"/>
                        <a:pt x="-338017" y="995203"/>
                        <a:pt x="763083" y="100140"/>
                      </a:cubicBezTo>
                      <a:lnTo>
                        <a:pt x="89280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0" name="Freeform: Shape 117">
                  <a:extLst>
                    <a:ext uri="{FF2B5EF4-FFF2-40B4-BE49-F238E27FC236}">
                      <a16:creationId xmlns:a16="http://schemas.microsoft.com/office/drawing/2014/main" id="{5AC24CAA-95C1-7FD3-5AB8-3C432D57C18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>
                <a:xfrm>
                  <a:off x="7772637" y="3516901"/>
                  <a:ext cx="893183" cy="1795123"/>
                </a:xfrm>
                <a:custGeom>
                  <a:avLst/>
                  <a:gdLst>
                    <a:gd name="connsiteX0" fmla="*/ 191 w 893183"/>
                    <a:gd name="connsiteY0" fmla="*/ 0 h 1795123"/>
                    <a:gd name="connsiteX1" fmla="*/ 130101 w 893183"/>
                    <a:gd name="connsiteY1" fmla="*/ 100288 h 1795123"/>
                    <a:gd name="connsiteX2" fmla="*/ 513306 w 893183"/>
                    <a:gd name="connsiteY2" fmla="*/ 1791401 h 1795123"/>
                    <a:gd name="connsiteX3" fmla="*/ 47265 w 893183"/>
                    <a:gd name="connsiteY3" fmla="*/ 1533527 h 1795123"/>
                    <a:gd name="connsiteX4" fmla="*/ 192 w 893183"/>
                    <a:gd name="connsiteY4" fmla="*/ 1434367 h 1795123"/>
                    <a:gd name="connsiteX5" fmla="*/ 192 w 893183"/>
                    <a:gd name="connsiteY5" fmla="*/ 1438981 h 1795123"/>
                    <a:gd name="connsiteX6" fmla="*/ 0 w 893183"/>
                    <a:gd name="connsiteY6" fmla="*/ 1439386 h 1795123"/>
                    <a:gd name="connsiteX7" fmla="*/ 0 w 893183"/>
                    <a:gd name="connsiteY7" fmla="*/ 4764 h 1795123"/>
                    <a:gd name="connsiteX8" fmla="*/ 191 w 893183"/>
                    <a:gd name="connsiteY8" fmla="*/ 4616 h 1795123"/>
                    <a:gd name="connsiteX9" fmla="*/ 191 w 893183"/>
                    <a:gd name="connsiteY9" fmla="*/ 0 h 17951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893183" h="1795123">
                      <a:moveTo>
                        <a:pt x="191" y="0"/>
                      </a:moveTo>
                      <a:lnTo>
                        <a:pt x="130101" y="100288"/>
                      </a:lnTo>
                      <a:cubicBezTo>
                        <a:pt x="1231201" y="995351"/>
                        <a:pt x="934902" y="1733019"/>
                        <a:pt x="513306" y="1791401"/>
                      </a:cubicBezTo>
                      <a:cubicBezTo>
                        <a:pt x="352699" y="1813642"/>
                        <a:pt x="173909" y="1737302"/>
                        <a:pt x="47265" y="1533527"/>
                      </a:cubicBezTo>
                      <a:lnTo>
                        <a:pt x="192" y="1434367"/>
                      </a:lnTo>
                      <a:lnTo>
                        <a:pt x="192" y="1438981"/>
                      </a:lnTo>
                      <a:lnTo>
                        <a:pt x="0" y="1439386"/>
                      </a:lnTo>
                      <a:lnTo>
                        <a:pt x="0" y="4764"/>
                      </a:lnTo>
                      <a:lnTo>
                        <a:pt x="191" y="4616"/>
                      </a:lnTo>
                      <a:lnTo>
                        <a:pt x="19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72" name="Group 71">
              <a:extLst>
                <a:ext uri="{FF2B5EF4-FFF2-40B4-BE49-F238E27FC236}">
                  <a16:creationId xmlns:a16="http://schemas.microsoft.com/office/drawing/2014/main" id="{D91B96DC-EC78-9E05-76AD-2F5F9A64137A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5400000">
              <a:off x="10400269" y="1917604"/>
              <a:ext cx="633413" cy="1862138"/>
              <a:chOff x="5959193" y="333389"/>
              <a:chExt cx="633413" cy="1862138"/>
            </a:xfrm>
          </p:grpSpPr>
          <p:grpSp>
            <p:nvGrpSpPr>
              <p:cNvPr id="73" name="Group 72">
                <a:extLst>
                  <a:ext uri="{FF2B5EF4-FFF2-40B4-BE49-F238E27FC236}">
                    <a16:creationId xmlns:a16="http://schemas.microsoft.com/office/drawing/2014/main" id="{9AE00820-76F8-8379-C974-DA3B12413DD0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959192" y="333389"/>
                <a:ext cx="633413" cy="1419225"/>
                <a:chOff x="5959192" y="333389"/>
                <a:chExt cx="633413" cy="1419225"/>
              </a:xfrm>
            </p:grpSpPr>
            <p:sp>
              <p:nvSpPr>
                <p:cNvPr id="75" name="Freeform 68">
                  <a:extLst>
                    <a:ext uri="{FF2B5EF4-FFF2-40B4-BE49-F238E27FC236}">
                      <a16:creationId xmlns:a16="http://schemas.microsoft.com/office/drawing/2014/main" id="{3C3DFD7B-01BF-EA56-D869-B675F4D7947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959192" y="333389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" name="Freeform 69">
                  <a:extLst>
                    <a:ext uri="{FF2B5EF4-FFF2-40B4-BE49-F238E27FC236}">
                      <a16:creationId xmlns:a16="http://schemas.microsoft.com/office/drawing/2014/main" id="{C0D4FAE5-A195-9D19-6619-5E6610DB858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278280" y="333389"/>
                  <a:ext cx="314325" cy="1419225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sp>
            <p:nvSpPr>
              <p:cNvPr id="74" name="Line 70">
                <a:extLst>
                  <a:ext uri="{FF2B5EF4-FFF2-40B4-BE49-F238E27FC236}">
                    <a16:creationId xmlns:a16="http://schemas.microsoft.com/office/drawing/2014/main" id="{4309EA9D-766D-ADEE-C3C2-457231463CD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flipV="1">
                <a:off x="6278281" y="333389"/>
                <a:ext cx="0" cy="1862138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84DC103C-4E45-07FA-2734-5BAE2624DC4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154680" y="2103120"/>
            <a:ext cx="5596128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288F1ED9-CE64-0191-F909-FDC002A7456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8942832" y="2103120"/>
            <a:ext cx="2679192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54680" y="548640"/>
            <a:ext cx="8467344" cy="113225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329863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entered to right with graphic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" name="Group 115">
            <a:extLst>
              <a:ext uri="{FF2B5EF4-FFF2-40B4-BE49-F238E27FC236}">
                <a16:creationId xmlns:a16="http://schemas.microsoft.com/office/drawing/2014/main" id="{E95DA05C-5BDC-E236-6877-F08CFFF1B12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28958" y="457964"/>
            <a:ext cx="7681842" cy="5937065"/>
            <a:chOff x="28958" y="457964"/>
            <a:chExt cx="7681842" cy="5937065"/>
          </a:xfrm>
        </p:grpSpPr>
        <p:grpSp>
          <p:nvGrpSpPr>
            <p:cNvPr id="117" name="Group 116">
              <a:extLst>
                <a:ext uri="{FF2B5EF4-FFF2-40B4-BE49-F238E27FC236}">
                  <a16:creationId xmlns:a16="http://schemas.microsoft.com/office/drawing/2014/main" id="{8651FB6D-0972-8140-7465-2DCF2E109A5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8900000" flipH="1">
              <a:off x="3417239" y="1865958"/>
              <a:ext cx="1270000" cy="3384002"/>
              <a:chOff x="7920038" y="61913"/>
              <a:chExt cx="1270000" cy="3384002"/>
            </a:xfrm>
          </p:grpSpPr>
          <p:sp>
            <p:nvSpPr>
              <p:cNvPr id="218" name="Freeform 76">
                <a:extLst>
                  <a:ext uri="{FF2B5EF4-FFF2-40B4-BE49-F238E27FC236}">
                    <a16:creationId xmlns:a16="http://schemas.microsoft.com/office/drawing/2014/main" id="{7E086D75-9743-53BC-1DD7-198CFD9C892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7920038" y="61913"/>
                <a:ext cx="638175" cy="2843213"/>
              </a:xfrm>
              <a:custGeom>
                <a:avLst/>
                <a:gdLst>
                  <a:gd name="T0" fmla="*/ 0 w 134"/>
                  <a:gd name="T1" fmla="*/ 298 h 597"/>
                  <a:gd name="T2" fmla="*/ 134 w 134"/>
                  <a:gd name="T3" fmla="*/ 597 h 597"/>
                  <a:gd name="T4" fmla="*/ 134 w 134"/>
                  <a:gd name="T5" fmla="*/ 0 h 597"/>
                  <a:gd name="T6" fmla="*/ 0 w 134"/>
                  <a:gd name="T7" fmla="*/ 298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4" h="597">
                    <a:moveTo>
                      <a:pt x="0" y="298"/>
                    </a:moveTo>
                    <a:cubicBezTo>
                      <a:pt x="0" y="417"/>
                      <a:pt x="52" y="523"/>
                      <a:pt x="134" y="597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52" y="74"/>
                      <a:pt x="0" y="180"/>
                      <a:pt x="0" y="29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19" name="Freeform 77">
                <a:extLst>
                  <a:ext uri="{FF2B5EF4-FFF2-40B4-BE49-F238E27FC236}">
                    <a16:creationId xmlns:a16="http://schemas.microsoft.com/office/drawing/2014/main" id="{CD5E912F-7A21-10C2-206A-A951CF17AF7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8558213" y="61913"/>
                <a:ext cx="631825" cy="2843213"/>
              </a:xfrm>
              <a:custGeom>
                <a:avLst/>
                <a:gdLst>
                  <a:gd name="T0" fmla="*/ 0 w 133"/>
                  <a:gd name="T1" fmla="*/ 0 h 597"/>
                  <a:gd name="T2" fmla="*/ 0 w 133"/>
                  <a:gd name="T3" fmla="*/ 597 h 597"/>
                  <a:gd name="T4" fmla="*/ 133 w 133"/>
                  <a:gd name="T5" fmla="*/ 298 h 597"/>
                  <a:gd name="T6" fmla="*/ 0 w 133"/>
                  <a:gd name="T7" fmla="*/ 0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3" h="597">
                    <a:moveTo>
                      <a:pt x="0" y="0"/>
                    </a:moveTo>
                    <a:cubicBezTo>
                      <a:pt x="0" y="597"/>
                      <a:pt x="0" y="597"/>
                      <a:pt x="0" y="597"/>
                    </a:cubicBezTo>
                    <a:cubicBezTo>
                      <a:pt x="82" y="523"/>
                      <a:pt x="133" y="417"/>
                      <a:pt x="133" y="298"/>
                    </a:cubicBezTo>
                    <a:cubicBezTo>
                      <a:pt x="133" y="180"/>
                      <a:pt x="82" y="74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grpSp>
            <p:nvGrpSpPr>
              <p:cNvPr id="220" name="Group 219">
                <a:extLst>
                  <a:ext uri="{FF2B5EF4-FFF2-40B4-BE49-F238E27FC236}">
                    <a16:creationId xmlns:a16="http://schemas.microsoft.com/office/drawing/2014/main" id="{3EF2C449-28EF-B31B-F37F-F48AFFC6E56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7934326" y="61915"/>
                <a:ext cx="1241425" cy="3384000"/>
                <a:chOff x="7934326" y="61915"/>
                <a:chExt cx="1241425" cy="3384000"/>
              </a:xfrm>
            </p:grpSpPr>
            <p:sp>
              <p:nvSpPr>
                <p:cNvPr id="221" name="Line 90">
                  <a:extLst>
                    <a:ext uri="{FF2B5EF4-FFF2-40B4-BE49-F238E27FC236}">
                      <a16:creationId xmlns:a16="http://schemas.microsoft.com/office/drawing/2014/main" id="{FBA3E19D-5127-0C50-DF33-61BF12EE7AA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8558213" y="61915"/>
                  <a:ext cx="0" cy="3384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2" name="Freeform 91">
                  <a:extLst>
                    <a:ext uri="{FF2B5EF4-FFF2-40B4-BE49-F238E27FC236}">
                      <a16:creationId xmlns:a16="http://schemas.microsoft.com/office/drawing/2014/main" id="{F483D148-4CD8-DB6D-DE83-BB4555CA626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8181976" y="523875"/>
                  <a:ext cx="747713" cy="376238"/>
                </a:xfrm>
                <a:custGeom>
                  <a:avLst/>
                  <a:gdLst>
                    <a:gd name="T0" fmla="*/ 471 w 471"/>
                    <a:gd name="T1" fmla="*/ 0 h 237"/>
                    <a:gd name="T2" fmla="*/ 237 w 471"/>
                    <a:gd name="T3" fmla="*/ 237 h 237"/>
                    <a:gd name="T4" fmla="*/ 0 w 471"/>
                    <a:gd name="T5" fmla="*/ 0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71" h="237">
                      <a:moveTo>
                        <a:pt x="471" y="0"/>
                      </a:moveTo>
                      <a:lnTo>
                        <a:pt x="237" y="23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3" name="Freeform 92">
                  <a:extLst>
                    <a:ext uri="{FF2B5EF4-FFF2-40B4-BE49-F238E27FC236}">
                      <a16:creationId xmlns:a16="http://schemas.microsoft.com/office/drawing/2014/main" id="{4BDC03C8-821E-C7E5-946F-C08D10AC827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7977188" y="1028700"/>
                  <a:ext cx="1157288" cy="581025"/>
                </a:xfrm>
                <a:custGeom>
                  <a:avLst/>
                  <a:gdLst>
                    <a:gd name="T0" fmla="*/ 729 w 729"/>
                    <a:gd name="T1" fmla="*/ 0 h 366"/>
                    <a:gd name="T2" fmla="*/ 366 w 729"/>
                    <a:gd name="T3" fmla="*/ 366 h 366"/>
                    <a:gd name="T4" fmla="*/ 0 w 729"/>
                    <a:gd name="T5" fmla="*/ 0 h 3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29" h="366">
                      <a:moveTo>
                        <a:pt x="729" y="0"/>
                      </a:moveTo>
                      <a:lnTo>
                        <a:pt x="366" y="36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4" name="Freeform 93">
                  <a:extLst>
                    <a:ext uri="{FF2B5EF4-FFF2-40B4-BE49-F238E27FC236}">
                      <a16:creationId xmlns:a16="http://schemas.microsoft.com/office/drawing/2014/main" id="{05C029AA-87C8-BD5E-5644-BA5E2557FD9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7934326" y="1700213"/>
                  <a:ext cx="1241425" cy="619125"/>
                </a:xfrm>
                <a:custGeom>
                  <a:avLst/>
                  <a:gdLst>
                    <a:gd name="T0" fmla="*/ 782 w 782"/>
                    <a:gd name="T1" fmla="*/ 0 h 390"/>
                    <a:gd name="T2" fmla="*/ 393 w 782"/>
                    <a:gd name="T3" fmla="*/ 390 h 390"/>
                    <a:gd name="T4" fmla="*/ 0 w 782"/>
                    <a:gd name="T5" fmla="*/ 0 h 3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82" h="390">
                      <a:moveTo>
                        <a:pt x="782" y="0"/>
                      </a:moveTo>
                      <a:lnTo>
                        <a:pt x="393" y="39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18" name="Group 117">
              <a:extLst>
                <a:ext uri="{FF2B5EF4-FFF2-40B4-BE49-F238E27FC236}">
                  <a16:creationId xmlns:a16="http://schemas.microsoft.com/office/drawing/2014/main" id="{83DF9600-D083-3A7B-A68B-349FE4615DC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flipH="1">
              <a:off x="28958" y="457964"/>
              <a:ext cx="5539609" cy="5682348"/>
              <a:chOff x="6623433" y="457964"/>
              <a:chExt cx="5539609" cy="5682348"/>
            </a:xfrm>
          </p:grpSpPr>
          <p:grpSp>
            <p:nvGrpSpPr>
              <p:cNvPr id="169" name="Group 168">
                <a:extLst>
                  <a:ext uri="{FF2B5EF4-FFF2-40B4-BE49-F238E27FC236}">
                    <a16:creationId xmlns:a16="http://schemas.microsoft.com/office/drawing/2014/main" id="{9EE69DB6-9C48-191C-288C-CCA7C121E19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015028" y="2840007"/>
                <a:ext cx="2457452" cy="3838576"/>
                <a:chOff x="587375" y="280987"/>
                <a:chExt cx="2457452" cy="3838576"/>
              </a:xfrm>
            </p:grpSpPr>
            <p:sp>
              <p:nvSpPr>
                <p:cNvPr id="196" name="Freeform 64">
                  <a:extLst>
                    <a:ext uri="{FF2B5EF4-FFF2-40B4-BE49-F238E27FC236}">
                      <a16:creationId xmlns:a16="http://schemas.microsoft.com/office/drawing/2014/main" id="{626A26EF-9510-527C-94AC-665E781B677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2" y="1443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7" name="Freeform 81">
                  <a:extLst>
                    <a:ext uri="{FF2B5EF4-FFF2-40B4-BE49-F238E27FC236}">
                      <a16:creationId xmlns:a16="http://schemas.microsoft.com/office/drawing/2014/main" id="{0D78064D-1F3C-D949-681A-7E5BD3A2153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205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8" name="Freeform 61">
                  <a:extLst>
                    <a:ext uri="{FF2B5EF4-FFF2-40B4-BE49-F238E27FC236}">
                      <a16:creationId xmlns:a16="http://schemas.microsoft.com/office/drawing/2014/main" id="{468DBF6B-EE4D-FD32-9EB5-59A21EAF613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9" name="Freeform 78">
                  <a:extLst>
                    <a:ext uri="{FF2B5EF4-FFF2-40B4-BE49-F238E27FC236}">
                      <a16:creationId xmlns:a16="http://schemas.microsoft.com/office/drawing/2014/main" id="{CE841B3D-6F2D-6644-B992-6E36B242FA4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7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0" name="Freeform 84">
                  <a:extLst>
                    <a:ext uri="{FF2B5EF4-FFF2-40B4-BE49-F238E27FC236}">
                      <a16:creationId xmlns:a16="http://schemas.microsoft.com/office/drawing/2014/main" id="{63CCD5DF-4BEB-9911-F0DD-9BB49B52928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1" name="Freeform 87">
                  <a:extLst>
                    <a:ext uri="{FF2B5EF4-FFF2-40B4-BE49-F238E27FC236}">
                      <a16:creationId xmlns:a16="http://schemas.microsoft.com/office/drawing/2014/main" id="{EF7D7DB2-4820-FABA-91EC-ED82DB7E8CF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967037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2" name="Freeform 60">
                  <a:extLst>
                    <a:ext uri="{FF2B5EF4-FFF2-40B4-BE49-F238E27FC236}">
                      <a16:creationId xmlns:a16="http://schemas.microsoft.com/office/drawing/2014/main" id="{94DCA28B-1E0C-2A00-B3D1-4C257B0CEA9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0987"/>
                  <a:ext cx="319088" cy="1419225"/>
                </a:xfrm>
                <a:custGeom>
                  <a:avLst/>
                  <a:gdLst>
                    <a:gd name="T0" fmla="*/ 0 w 67"/>
                    <a:gd name="T1" fmla="*/ 0 h 298"/>
                    <a:gd name="T2" fmla="*/ 0 w 67"/>
                    <a:gd name="T3" fmla="*/ 298 h 298"/>
                    <a:gd name="T4" fmla="*/ 67 w 67"/>
                    <a:gd name="T5" fmla="*/ 149 h 298"/>
                    <a:gd name="T6" fmla="*/ 0 w 67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7" y="208"/>
                        <a:pt x="67" y="149"/>
                      </a:cubicBezTo>
                      <a:cubicBezTo>
                        <a:pt x="67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3" name="Freeform 59">
                  <a:extLst>
                    <a:ext uri="{FF2B5EF4-FFF2-40B4-BE49-F238E27FC236}">
                      <a16:creationId xmlns:a16="http://schemas.microsoft.com/office/drawing/2014/main" id="{75B53CA2-9F51-E1C0-66AF-BA2FB02DAE9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497013" y="280987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4" name="Freeform 62">
                  <a:extLst>
                    <a:ext uri="{FF2B5EF4-FFF2-40B4-BE49-F238E27FC236}">
                      <a16:creationId xmlns:a16="http://schemas.microsoft.com/office/drawing/2014/main" id="{782EC5BD-A6C8-0117-73C6-5044C1F9FD2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5" y="1390651"/>
                  <a:ext cx="1228725" cy="761999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5" name="Freeform 65">
                  <a:extLst>
                    <a:ext uri="{FF2B5EF4-FFF2-40B4-BE49-F238E27FC236}">
                      <a16:creationId xmlns:a16="http://schemas.microsoft.com/office/drawing/2014/main" id="{82023CE3-CE94-7A4D-8736-7AA10E099C8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1362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6" name="Freeform 79">
                  <a:extLst>
                    <a:ext uri="{FF2B5EF4-FFF2-40B4-BE49-F238E27FC236}">
                      <a16:creationId xmlns:a16="http://schemas.microsoft.com/office/drawing/2014/main" id="{2D67D40F-2724-3FA8-06CF-71768FBF20D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7" name="Freeform 82">
                  <a:extLst>
                    <a:ext uri="{FF2B5EF4-FFF2-40B4-BE49-F238E27FC236}">
                      <a16:creationId xmlns:a16="http://schemas.microsoft.com/office/drawing/2014/main" id="{39EA6125-BB06-D1DD-50E2-D330AD22895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8" name="Freeform 85">
                  <a:extLst>
                    <a:ext uri="{FF2B5EF4-FFF2-40B4-BE49-F238E27FC236}">
                      <a16:creationId xmlns:a16="http://schemas.microsoft.com/office/drawing/2014/main" id="{F6141C5F-9D29-B3C7-D584-3FDFE755FAC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9" name="Freeform 88">
                  <a:extLst>
                    <a:ext uri="{FF2B5EF4-FFF2-40B4-BE49-F238E27FC236}">
                      <a16:creationId xmlns:a16="http://schemas.microsoft.com/office/drawing/2014/main" id="{216852A2-E8DA-AC06-9627-4280AE4CA8F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grpSp>
              <p:nvGrpSpPr>
                <p:cNvPr id="210" name="Group 209">
                  <a:extLst>
                    <a:ext uri="{FF2B5EF4-FFF2-40B4-BE49-F238E27FC236}">
                      <a16:creationId xmlns:a16="http://schemas.microsoft.com/office/drawing/2014/main" id="{3AC5C367-3E02-D135-33AE-86AB80CAE622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87376" y="280988"/>
                  <a:ext cx="2457450" cy="3838575"/>
                  <a:chOff x="587376" y="280988"/>
                  <a:chExt cx="2457450" cy="3838575"/>
                </a:xfrm>
              </p:grpSpPr>
              <p:sp>
                <p:nvSpPr>
                  <p:cNvPr id="211" name="Line 63">
                    <a:extLst>
                      <a:ext uri="{FF2B5EF4-FFF2-40B4-BE49-F238E27FC236}">
                        <a16:creationId xmlns:a16="http://schemas.microsoft.com/office/drawing/2014/main" id="{EBE16287-7713-A96E-61F2-60F12FEB3F4A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212" name="Line 66">
                    <a:extLst>
                      <a:ext uri="{FF2B5EF4-FFF2-40B4-BE49-F238E27FC236}">
                        <a16:creationId xmlns:a16="http://schemas.microsoft.com/office/drawing/2014/main" id="{C1331C86-27B1-4D23-911F-4BA30E000F34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213" name="Line 67">
                    <a:extLst>
                      <a:ext uri="{FF2B5EF4-FFF2-40B4-BE49-F238E27FC236}">
                        <a16:creationId xmlns:a16="http://schemas.microsoft.com/office/drawing/2014/main" id="{D117318C-4D30-E712-7268-49ED87C37AA7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80988"/>
                    <a:ext cx="0" cy="3838575"/>
                  </a:xfrm>
                  <a:prstGeom prst="line">
                    <a:avLst/>
                  </a:prstGeom>
                  <a:noFill/>
                  <a:ln w="12700" cap="flat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214" name="Line 80">
                    <a:extLst>
                      <a:ext uri="{FF2B5EF4-FFF2-40B4-BE49-F238E27FC236}">
                        <a16:creationId xmlns:a16="http://schemas.microsoft.com/office/drawing/2014/main" id="{E0A3AEBE-02C6-F58C-7737-E7773CA95991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215" name="Line 83">
                    <a:extLst>
                      <a:ext uri="{FF2B5EF4-FFF2-40B4-BE49-F238E27FC236}">
                        <a16:creationId xmlns:a16="http://schemas.microsoft.com/office/drawing/2014/main" id="{5CB81C54-9B93-E8B9-5379-917700E7DE5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216" name="Line 86">
                    <a:extLst>
                      <a:ext uri="{FF2B5EF4-FFF2-40B4-BE49-F238E27FC236}">
                        <a16:creationId xmlns:a16="http://schemas.microsoft.com/office/drawing/2014/main" id="{C387BAA6-6EDE-8DFE-18F8-FD15661F513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217" name="Line 89">
                    <a:extLst>
                      <a:ext uri="{FF2B5EF4-FFF2-40B4-BE49-F238E27FC236}">
                        <a16:creationId xmlns:a16="http://schemas.microsoft.com/office/drawing/2014/main" id="{358CAF63-13A5-5BDC-8C2C-6A2D9E812BC4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170" name="Group 169">
                <a:extLst>
                  <a:ext uri="{FF2B5EF4-FFF2-40B4-BE49-F238E27FC236}">
                    <a16:creationId xmlns:a16="http://schemas.microsoft.com/office/drawing/2014/main" id="{DB6D66A8-B714-B495-8C8F-2DD55609D3D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188" name="Group 187">
                  <a:extLst>
                    <a:ext uri="{FF2B5EF4-FFF2-40B4-BE49-F238E27FC236}">
                      <a16:creationId xmlns:a16="http://schemas.microsoft.com/office/drawing/2014/main" id="{61E85C74-CEAD-03CF-6BDA-96FFD7746BD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192" name="Straight Connector 191">
                    <a:extLst>
                      <a:ext uri="{FF2B5EF4-FFF2-40B4-BE49-F238E27FC236}">
                        <a16:creationId xmlns:a16="http://schemas.microsoft.com/office/drawing/2014/main" id="{B1175C6A-2CAF-E5D9-8BA6-05E39D64F5E8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3" name="Straight Connector 192">
                    <a:extLst>
                      <a:ext uri="{FF2B5EF4-FFF2-40B4-BE49-F238E27FC236}">
                        <a16:creationId xmlns:a16="http://schemas.microsoft.com/office/drawing/2014/main" id="{C1CD4035-1619-3CC4-43DB-98C1AD341948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94" name="Rectangle 30">
                    <a:extLst>
                      <a:ext uri="{FF2B5EF4-FFF2-40B4-BE49-F238E27FC236}">
                        <a16:creationId xmlns:a16="http://schemas.microsoft.com/office/drawing/2014/main" id="{13AA21C6-B181-3609-0808-F25C6F7BACEE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5" name="Rectangle 30">
                    <a:extLst>
                      <a:ext uri="{FF2B5EF4-FFF2-40B4-BE49-F238E27FC236}">
                        <a16:creationId xmlns:a16="http://schemas.microsoft.com/office/drawing/2014/main" id="{78713AFA-796F-39D3-3B84-2064D22FC13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89" name="Group 188">
                  <a:extLst>
                    <a:ext uri="{FF2B5EF4-FFF2-40B4-BE49-F238E27FC236}">
                      <a16:creationId xmlns:a16="http://schemas.microsoft.com/office/drawing/2014/main" id="{96EB4BD9-BF72-4C01-A716-9B336FED260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190" name="Freeform: Shape 166">
                    <a:extLst>
                      <a:ext uri="{FF2B5EF4-FFF2-40B4-BE49-F238E27FC236}">
                        <a16:creationId xmlns:a16="http://schemas.microsoft.com/office/drawing/2014/main" id="{61421A63-38F7-A4D6-09FB-94A0505B5712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91" name="Freeform: Shape 167">
                    <a:extLst>
                      <a:ext uri="{FF2B5EF4-FFF2-40B4-BE49-F238E27FC236}">
                        <a16:creationId xmlns:a16="http://schemas.microsoft.com/office/drawing/2014/main" id="{ECCC563E-6C2B-D959-466C-5839F4499864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171" name="Group 170">
                <a:extLst>
                  <a:ext uri="{FF2B5EF4-FFF2-40B4-BE49-F238E27FC236}">
                    <a16:creationId xmlns:a16="http://schemas.microsoft.com/office/drawing/2014/main" id="{B396CE50-3451-0D4E-DE44-E7B8EB58C81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8" y="1917602"/>
                <a:ext cx="633413" cy="1862138"/>
                <a:chOff x="5959192" y="333389"/>
                <a:chExt cx="633413" cy="1862138"/>
              </a:xfrm>
            </p:grpSpPr>
            <p:grpSp>
              <p:nvGrpSpPr>
                <p:cNvPr id="184" name="Group 183">
                  <a:extLst>
                    <a:ext uri="{FF2B5EF4-FFF2-40B4-BE49-F238E27FC236}">
                      <a16:creationId xmlns:a16="http://schemas.microsoft.com/office/drawing/2014/main" id="{1A4E7333-089C-A147-B2DA-1AB80048804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186" name="Freeform 68">
                    <a:extLst>
                      <a:ext uri="{FF2B5EF4-FFF2-40B4-BE49-F238E27FC236}">
                        <a16:creationId xmlns:a16="http://schemas.microsoft.com/office/drawing/2014/main" id="{CB4C3FA2-B8C4-849A-8FEF-FD4156479FF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87" name="Freeform 69">
                    <a:extLst>
                      <a:ext uri="{FF2B5EF4-FFF2-40B4-BE49-F238E27FC236}">
                        <a16:creationId xmlns:a16="http://schemas.microsoft.com/office/drawing/2014/main" id="{A7352DFB-83B4-394B-1682-9EDCDFBBC141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185" name="Line 70">
                  <a:extLst>
                    <a:ext uri="{FF2B5EF4-FFF2-40B4-BE49-F238E27FC236}">
                      <a16:creationId xmlns:a16="http://schemas.microsoft.com/office/drawing/2014/main" id="{6E82FC69-29C3-EF60-F943-47D34C4A8DF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172" name="Group 171">
                <a:extLst>
                  <a:ext uri="{FF2B5EF4-FFF2-40B4-BE49-F238E27FC236}">
                    <a16:creationId xmlns:a16="http://schemas.microsoft.com/office/drawing/2014/main" id="{C48F4876-42E0-223A-3649-665DEE9E0F2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11158635" y="5515533"/>
                <a:ext cx="317159" cy="932400"/>
                <a:chOff x="6376988" y="280988"/>
                <a:chExt cx="633413" cy="1862138"/>
              </a:xfrm>
            </p:grpSpPr>
            <p:sp>
              <p:nvSpPr>
                <p:cNvPr id="181" name="Freeform 68">
                  <a:extLst>
                    <a:ext uri="{FF2B5EF4-FFF2-40B4-BE49-F238E27FC236}">
                      <a16:creationId xmlns:a16="http://schemas.microsoft.com/office/drawing/2014/main" id="{15F6C0DC-E8E7-D1B8-D0FE-B80BCBC061B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376988" y="280988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2" name="Freeform 69">
                  <a:extLst>
                    <a:ext uri="{FF2B5EF4-FFF2-40B4-BE49-F238E27FC236}">
                      <a16:creationId xmlns:a16="http://schemas.microsoft.com/office/drawing/2014/main" id="{B516BD6E-1879-9612-82A2-E75657EECAB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696076" y="280988"/>
                  <a:ext cx="314325" cy="1419225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3" name="Line 70">
                  <a:extLst>
                    <a:ext uri="{FF2B5EF4-FFF2-40B4-BE49-F238E27FC236}">
                      <a16:creationId xmlns:a16="http://schemas.microsoft.com/office/drawing/2014/main" id="{3B72CF41-9E67-C139-D4F4-708E1FED121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696076" y="280988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173" name="Group 172">
                <a:extLst>
                  <a:ext uri="{FF2B5EF4-FFF2-40B4-BE49-F238E27FC236}">
                    <a16:creationId xmlns:a16="http://schemas.microsoft.com/office/drawing/2014/main" id="{D4A0D3CA-6656-7719-5E51-F8DEAFB5E20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7251633" y="4274501"/>
                <a:ext cx="903599" cy="2160000"/>
                <a:chOff x="9057947" y="3423463"/>
                <a:chExt cx="903599" cy="2160000"/>
              </a:xfrm>
            </p:grpSpPr>
            <p:grpSp>
              <p:nvGrpSpPr>
                <p:cNvPr id="174" name="Group 173">
                  <a:extLst>
                    <a:ext uri="{FF2B5EF4-FFF2-40B4-BE49-F238E27FC236}">
                      <a16:creationId xmlns:a16="http://schemas.microsoft.com/office/drawing/2014/main" id="{02369867-43D8-C03F-DC63-20E1FBDD842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9057947" y="3432856"/>
                  <a:ext cx="903599" cy="1872461"/>
                  <a:chOff x="10538626" y="3165838"/>
                  <a:chExt cx="936000" cy="1939601"/>
                </a:xfrm>
              </p:grpSpPr>
              <p:sp>
                <p:nvSpPr>
                  <p:cNvPr id="179" name="Freeform: Shape 155">
                    <a:extLst>
                      <a:ext uri="{FF2B5EF4-FFF2-40B4-BE49-F238E27FC236}">
                        <a16:creationId xmlns:a16="http://schemas.microsoft.com/office/drawing/2014/main" id="{5EB569C4-169F-34BC-FEBB-30949323C647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10538626" y="3183996"/>
                    <a:ext cx="453600" cy="1920288"/>
                  </a:xfrm>
                  <a:custGeom>
                    <a:avLst/>
                    <a:gdLst>
                      <a:gd name="connsiteX0" fmla="*/ 453600 w 453600"/>
                      <a:gd name="connsiteY0" fmla="*/ 0 h 1920288"/>
                      <a:gd name="connsiteX1" fmla="*/ 453600 w 453600"/>
                      <a:gd name="connsiteY1" fmla="*/ 1920288 h 1920288"/>
                      <a:gd name="connsiteX2" fmla="*/ 384059 w 453600"/>
                      <a:gd name="connsiteY2" fmla="*/ 1914152 h 1920288"/>
                      <a:gd name="connsiteX3" fmla="*/ 9354 w 453600"/>
                      <a:gd name="connsiteY3" fmla="*/ 1548700 h 1920288"/>
                      <a:gd name="connsiteX4" fmla="*/ 0 w 453600"/>
                      <a:gd name="connsiteY4" fmla="*/ 1455902 h 1920288"/>
                      <a:gd name="connsiteX5" fmla="*/ 146 w 453600"/>
                      <a:gd name="connsiteY5" fmla="*/ 1451885 h 1920288"/>
                      <a:gd name="connsiteX6" fmla="*/ 145 w 453600"/>
                      <a:gd name="connsiteY6" fmla="*/ 1451885 h 1920288"/>
                      <a:gd name="connsiteX7" fmla="*/ 7358 w 453600"/>
                      <a:gd name="connsiteY7" fmla="*/ 1253678 h 1920288"/>
                      <a:gd name="connsiteX8" fmla="*/ 424671 w 453600"/>
                      <a:gd name="connsiteY8" fmla="*/ 36480 h 1920288"/>
                      <a:gd name="connsiteX9" fmla="*/ 453600 w 453600"/>
                      <a:gd name="connsiteY9" fmla="*/ 0 h 192028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453600" h="1920288">
                        <a:moveTo>
                          <a:pt x="453600" y="0"/>
                        </a:moveTo>
                        <a:lnTo>
                          <a:pt x="453600" y="1920288"/>
                        </a:lnTo>
                        <a:lnTo>
                          <a:pt x="384059" y="1914152"/>
                        </a:lnTo>
                        <a:cubicBezTo>
                          <a:pt x="196308" y="1880615"/>
                          <a:pt x="47443" y="1734834"/>
                          <a:pt x="9354" y="1548700"/>
                        </a:cubicBezTo>
                        <a:lnTo>
                          <a:pt x="0" y="1455902"/>
                        </a:lnTo>
                        <a:lnTo>
                          <a:pt x="146" y="1451885"/>
                        </a:lnTo>
                        <a:lnTo>
                          <a:pt x="145" y="1451885"/>
                        </a:lnTo>
                        <a:lnTo>
                          <a:pt x="7358" y="1253678"/>
                        </a:lnTo>
                        <a:cubicBezTo>
                          <a:pt x="42019" y="780132"/>
                          <a:pt x="195015" y="355125"/>
                          <a:pt x="424671" y="36480"/>
                        </a:cubicBezTo>
                        <a:lnTo>
                          <a:pt x="453600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80" name="Freeform: Shape 156">
                    <a:extLst>
                      <a:ext uri="{FF2B5EF4-FFF2-40B4-BE49-F238E27FC236}">
                        <a16:creationId xmlns:a16="http://schemas.microsoft.com/office/drawing/2014/main" id="{41F4F8D6-C404-EC22-F096-2B91365DE178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10992226" y="3165838"/>
                    <a:ext cx="482400" cy="1939601"/>
                  </a:xfrm>
                  <a:custGeom>
                    <a:avLst/>
                    <a:gdLst>
                      <a:gd name="connsiteX0" fmla="*/ 14399 w 482400"/>
                      <a:gd name="connsiteY0" fmla="*/ 0 h 1939601"/>
                      <a:gd name="connsiteX1" fmla="*/ 14399 w 482400"/>
                      <a:gd name="connsiteY1" fmla="*/ 689615 h 1939601"/>
                      <a:gd name="connsiteX2" fmla="*/ 14400 w 482400"/>
                      <a:gd name="connsiteY2" fmla="*/ 689615 h 1939601"/>
                      <a:gd name="connsiteX3" fmla="*/ 14401 w 482400"/>
                      <a:gd name="connsiteY3" fmla="*/ 689615 h 1939601"/>
                      <a:gd name="connsiteX4" fmla="*/ 14401 w 482400"/>
                      <a:gd name="connsiteY4" fmla="*/ 0 h 1939601"/>
                      <a:gd name="connsiteX5" fmla="*/ 57729 w 482400"/>
                      <a:gd name="connsiteY5" fmla="*/ 54638 h 1939601"/>
                      <a:gd name="connsiteX6" fmla="*/ 475042 w 482400"/>
                      <a:gd name="connsiteY6" fmla="*/ 1271836 h 1939601"/>
                      <a:gd name="connsiteX7" fmla="*/ 482255 w 482400"/>
                      <a:gd name="connsiteY7" fmla="*/ 1470043 h 1939601"/>
                      <a:gd name="connsiteX8" fmla="*/ 482254 w 482400"/>
                      <a:gd name="connsiteY8" fmla="*/ 1470043 h 1939601"/>
                      <a:gd name="connsiteX9" fmla="*/ 482400 w 482400"/>
                      <a:gd name="connsiteY9" fmla="*/ 1474060 h 1939601"/>
                      <a:gd name="connsiteX10" fmla="*/ 473046 w 482400"/>
                      <a:gd name="connsiteY10" fmla="*/ 1566858 h 1939601"/>
                      <a:gd name="connsiteX11" fmla="*/ 15706 w 482400"/>
                      <a:gd name="connsiteY11" fmla="*/ 1939601 h 1939601"/>
                      <a:gd name="connsiteX12" fmla="*/ 14400 w 482400"/>
                      <a:gd name="connsiteY12" fmla="*/ 1939469 h 1939601"/>
                      <a:gd name="connsiteX13" fmla="*/ 13094 w 482400"/>
                      <a:gd name="connsiteY13" fmla="*/ 1939601 h 1939601"/>
                      <a:gd name="connsiteX14" fmla="*/ 0 w 482400"/>
                      <a:gd name="connsiteY14" fmla="*/ 1938446 h 1939601"/>
                      <a:gd name="connsiteX15" fmla="*/ 0 w 482400"/>
                      <a:gd name="connsiteY15" fmla="*/ 18158 h 1939601"/>
                      <a:gd name="connsiteX16" fmla="*/ 14399 w 482400"/>
                      <a:gd name="connsiteY16" fmla="*/ 0 h 1939601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</a:cxnLst>
                    <a:rect l="l" t="t" r="r" b="b"/>
                    <a:pathLst>
                      <a:path w="482400" h="1939601">
                        <a:moveTo>
                          <a:pt x="14399" y="0"/>
                        </a:moveTo>
                        <a:lnTo>
                          <a:pt x="14399" y="689615"/>
                        </a:lnTo>
                        <a:lnTo>
                          <a:pt x="14400" y="689615"/>
                        </a:lnTo>
                        <a:lnTo>
                          <a:pt x="14401" y="689615"/>
                        </a:lnTo>
                        <a:lnTo>
                          <a:pt x="14401" y="0"/>
                        </a:lnTo>
                        <a:lnTo>
                          <a:pt x="57729" y="54638"/>
                        </a:lnTo>
                        <a:cubicBezTo>
                          <a:pt x="287385" y="373283"/>
                          <a:pt x="440381" y="798290"/>
                          <a:pt x="475042" y="1271836"/>
                        </a:cubicBezTo>
                        <a:lnTo>
                          <a:pt x="482255" y="1470043"/>
                        </a:lnTo>
                        <a:lnTo>
                          <a:pt x="482254" y="1470043"/>
                        </a:lnTo>
                        <a:lnTo>
                          <a:pt x="482400" y="1474060"/>
                        </a:lnTo>
                        <a:lnTo>
                          <a:pt x="473046" y="1566858"/>
                        </a:lnTo>
                        <a:cubicBezTo>
                          <a:pt x="429516" y="1779582"/>
                          <a:pt x="241298" y="1939601"/>
                          <a:pt x="15706" y="1939601"/>
                        </a:cubicBezTo>
                        <a:lnTo>
                          <a:pt x="14400" y="1939469"/>
                        </a:lnTo>
                        <a:lnTo>
                          <a:pt x="13094" y="1939601"/>
                        </a:lnTo>
                        <a:lnTo>
                          <a:pt x="0" y="1938446"/>
                        </a:lnTo>
                        <a:lnTo>
                          <a:pt x="0" y="18158"/>
                        </a:lnTo>
                        <a:lnTo>
                          <a:pt x="14399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  <p:grpSp>
              <p:nvGrpSpPr>
                <p:cNvPr id="175" name="Group 174">
                  <a:extLst>
                    <a:ext uri="{FF2B5EF4-FFF2-40B4-BE49-F238E27FC236}">
                      <a16:creationId xmlns:a16="http://schemas.microsoft.com/office/drawing/2014/main" id="{EA3600A3-1B5E-10C1-7E46-1089C36C4616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9210264" y="3423463"/>
                  <a:ext cx="597126" cy="2160000"/>
                  <a:chOff x="9210264" y="3423463"/>
                  <a:chExt cx="597126" cy="2160000"/>
                </a:xfrm>
              </p:grpSpPr>
              <p:cxnSp>
                <p:nvCxnSpPr>
                  <p:cNvPr id="176" name="Straight Connector 175">
                    <a:extLst>
                      <a:ext uri="{FF2B5EF4-FFF2-40B4-BE49-F238E27FC236}">
                        <a16:creationId xmlns:a16="http://schemas.microsoft.com/office/drawing/2014/main" id="{39783C63-0A70-AAF8-E84E-F3069F9F4DAF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>
                    <a:off x="9508827" y="3423463"/>
                    <a:ext cx="0" cy="216000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77" name="Rectangle 5">
                    <a:extLst>
                      <a:ext uri="{FF2B5EF4-FFF2-40B4-BE49-F238E27FC236}">
                        <a16:creationId xmlns:a16="http://schemas.microsoft.com/office/drawing/2014/main" id="{DD8543D5-4CE1-28E0-BDF7-8FF778D9173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2700000">
                    <a:off x="9210264" y="4162845"/>
                    <a:ext cx="597126" cy="597126"/>
                  </a:xfrm>
                  <a:custGeom>
                    <a:avLst/>
                    <a:gdLst>
                      <a:gd name="connsiteX0" fmla="*/ 0 w 1239398"/>
                      <a:gd name="connsiteY0" fmla="*/ 0 h 1239398"/>
                      <a:gd name="connsiteX1" fmla="*/ 1239398 w 1239398"/>
                      <a:gd name="connsiteY1" fmla="*/ 0 h 1239398"/>
                      <a:gd name="connsiteX2" fmla="*/ 1239398 w 1239398"/>
                      <a:gd name="connsiteY2" fmla="*/ 1239398 h 1239398"/>
                      <a:gd name="connsiteX3" fmla="*/ 0 w 1239398"/>
                      <a:gd name="connsiteY3" fmla="*/ 1239398 h 1239398"/>
                      <a:gd name="connsiteX4" fmla="*/ 0 w 1239398"/>
                      <a:gd name="connsiteY4" fmla="*/ 0 h 1239398"/>
                      <a:gd name="connsiteX0" fmla="*/ 0 w 1239398"/>
                      <a:gd name="connsiteY0" fmla="*/ 0 h 1239398"/>
                      <a:gd name="connsiteX1" fmla="*/ 1239398 w 1239398"/>
                      <a:gd name="connsiteY1" fmla="*/ 0 h 1239398"/>
                      <a:gd name="connsiteX2" fmla="*/ 1239398 w 1239398"/>
                      <a:gd name="connsiteY2" fmla="*/ 1239398 h 1239398"/>
                      <a:gd name="connsiteX3" fmla="*/ 0 w 1239398"/>
                      <a:gd name="connsiteY3" fmla="*/ 1239398 h 1239398"/>
                      <a:gd name="connsiteX4" fmla="*/ 91440 w 1239398"/>
                      <a:gd name="connsiteY4" fmla="*/ 91440 h 1239398"/>
                      <a:gd name="connsiteX0" fmla="*/ 1239398 w 1239398"/>
                      <a:gd name="connsiteY0" fmla="*/ 0 h 1239398"/>
                      <a:gd name="connsiteX1" fmla="*/ 1239398 w 1239398"/>
                      <a:gd name="connsiteY1" fmla="*/ 1239398 h 1239398"/>
                      <a:gd name="connsiteX2" fmla="*/ 0 w 1239398"/>
                      <a:gd name="connsiteY2" fmla="*/ 1239398 h 1239398"/>
                      <a:gd name="connsiteX3" fmla="*/ 91440 w 1239398"/>
                      <a:gd name="connsiteY3" fmla="*/ 91440 h 1239398"/>
                      <a:gd name="connsiteX0" fmla="*/ 1239398 w 1239398"/>
                      <a:gd name="connsiteY0" fmla="*/ 0 h 1239398"/>
                      <a:gd name="connsiteX1" fmla="*/ 1239398 w 1239398"/>
                      <a:gd name="connsiteY1" fmla="*/ 1239398 h 1239398"/>
                      <a:gd name="connsiteX2" fmla="*/ 0 w 1239398"/>
                      <a:gd name="connsiteY2" fmla="*/ 1239398 h 123939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239398" h="1239398">
                        <a:moveTo>
                          <a:pt x="1239398" y="0"/>
                        </a:moveTo>
                        <a:lnTo>
                          <a:pt x="1239398" y="1239398"/>
                        </a:lnTo>
                        <a:lnTo>
                          <a:pt x="0" y="1239398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78" name="Rectangle 5">
                    <a:extLst>
                      <a:ext uri="{FF2B5EF4-FFF2-40B4-BE49-F238E27FC236}">
                        <a16:creationId xmlns:a16="http://schemas.microsoft.com/office/drawing/2014/main" id="{83A10480-7B05-4D18-4C67-749A22F0EFB0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2700000">
                    <a:off x="9297710" y="3747070"/>
                    <a:ext cx="422234" cy="422234"/>
                  </a:xfrm>
                  <a:custGeom>
                    <a:avLst/>
                    <a:gdLst>
                      <a:gd name="connsiteX0" fmla="*/ 0 w 1239398"/>
                      <a:gd name="connsiteY0" fmla="*/ 0 h 1239398"/>
                      <a:gd name="connsiteX1" fmla="*/ 1239398 w 1239398"/>
                      <a:gd name="connsiteY1" fmla="*/ 0 h 1239398"/>
                      <a:gd name="connsiteX2" fmla="*/ 1239398 w 1239398"/>
                      <a:gd name="connsiteY2" fmla="*/ 1239398 h 1239398"/>
                      <a:gd name="connsiteX3" fmla="*/ 0 w 1239398"/>
                      <a:gd name="connsiteY3" fmla="*/ 1239398 h 1239398"/>
                      <a:gd name="connsiteX4" fmla="*/ 0 w 1239398"/>
                      <a:gd name="connsiteY4" fmla="*/ 0 h 1239398"/>
                      <a:gd name="connsiteX0" fmla="*/ 0 w 1239398"/>
                      <a:gd name="connsiteY0" fmla="*/ 0 h 1239398"/>
                      <a:gd name="connsiteX1" fmla="*/ 1239398 w 1239398"/>
                      <a:gd name="connsiteY1" fmla="*/ 0 h 1239398"/>
                      <a:gd name="connsiteX2" fmla="*/ 1239398 w 1239398"/>
                      <a:gd name="connsiteY2" fmla="*/ 1239398 h 1239398"/>
                      <a:gd name="connsiteX3" fmla="*/ 0 w 1239398"/>
                      <a:gd name="connsiteY3" fmla="*/ 1239398 h 1239398"/>
                      <a:gd name="connsiteX4" fmla="*/ 91440 w 1239398"/>
                      <a:gd name="connsiteY4" fmla="*/ 91440 h 1239398"/>
                      <a:gd name="connsiteX0" fmla="*/ 1239398 w 1239398"/>
                      <a:gd name="connsiteY0" fmla="*/ 0 h 1239398"/>
                      <a:gd name="connsiteX1" fmla="*/ 1239398 w 1239398"/>
                      <a:gd name="connsiteY1" fmla="*/ 1239398 h 1239398"/>
                      <a:gd name="connsiteX2" fmla="*/ 0 w 1239398"/>
                      <a:gd name="connsiteY2" fmla="*/ 1239398 h 1239398"/>
                      <a:gd name="connsiteX3" fmla="*/ 91440 w 1239398"/>
                      <a:gd name="connsiteY3" fmla="*/ 91440 h 1239398"/>
                      <a:gd name="connsiteX0" fmla="*/ 1239398 w 1239398"/>
                      <a:gd name="connsiteY0" fmla="*/ 0 h 1239398"/>
                      <a:gd name="connsiteX1" fmla="*/ 1239398 w 1239398"/>
                      <a:gd name="connsiteY1" fmla="*/ 1239398 h 1239398"/>
                      <a:gd name="connsiteX2" fmla="*/ 0 w 1239398"/>
                      <a:gd name="connsiteY2" fmla="*/ 1239398 h 123939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239398" h="1239398">
                        <a:moveTo>
                          <a:pt x="1239398" y="0"/>
                        </a:moveTo>
                        <a:lnTo>
                          <a:pt x="1239398" y="1239398"/>
                        </a:lnTo>
                        <a:lnTo>
                          <a:pt x="0" y="1239398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</p:grpSp>
        <p:grpSp>
          <p:nvGrpSpPr>
            <p:cNvPr id="119" name="Group 118">
              <a:extLst>
                <a:ext uri="{FF2B5EF4-FFF2-40B4-BE49-F238E27FC236}">
                  <a16:creationId xmlns:a16="http://schemas.microsoft.com/office/drawing/2014/main" id="{0778306E-7567-105B-49C5-D0B47055F211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0800000" flipH="1">
              <a:off x="2171191" y="712681"/>
              <a:ext cx="5539609" cy="5682348"/>
              <a:chOff x="6623433" y="457964"/>
              <a:chExt cx="5539609" cy="5682348"/>
            </a:xfrm>
          </p:grpSpPr>
          <p:grpSp>
            <p:nvGrpSpPr>
              <p:cNvPr id="120" name="Group 119">
                <a:extLst>
                  <a:ext uri="{FF2B5EF4-FFF2-40B4-BE49-F238E27FC236}">
                    <a16:creationId xmlns:a16="http://schemas.microsoft.com/office/drawing/2014/main" id="{B8B10F73-CC21-DBBD-42AF-359FCE2ED5D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015028" y="2840007"/>
                <a:ext cx="2457452" cy="3838576"/>
                <a:chOff x="587375" y="280987"/>
                <a:chExt cx="2457452" cy="3838576"/>
              </a:xfrm>
            </p:grpSpPr>
            <p:sp>
              <p:nvSpPr>
                <p:cNvPr id="147" name="Freeform 64">
                  <a:extLst>
                    <a:ext uri="{FF2B5EF4-FFF2-40B4-BE49-F238E27FC236}">
                      <a16:creationId xmlns:a16="http://schemas.microsoft.com/office/drawing/2014/main" id="{1192E8BD-2D2D-62F3-5E55-8A1067953D4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2" y="1443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8" name="Freeform 81">
                  <a:extLst>
                    <a:ext uri="{FF2B5EF4-FFF2-40B4-BE49-F238E27FC236}">
                      <a16:creationId xmlns:a16="http://schemas.microsoft.com/office/drawing/2014/main" id="{4E36EAEE-1668-5BC8-35EE-52A6B476EF3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205038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9" name="Freeform 61">
                  <a:extLst>
                    <a:ext uri="{FF2B5EF4-FFF2-40B4-BE49-F238E27FC236}">
                      <a16:creationId xmlns:a16="http://schemas.microsoft.com/office/drawing/2014/main" id="{A98F5D93-DAE9-B837-43F4-3001654BFF3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0" name="Freeform 78">
                  <a:extLst>
                    <a:ext uri="{FF2B5EF4-FFF2-40B4-BE49-F238E27FC236}">
                      <a16:creationId xmlns:a16="http://schemas.microsoft.com/office/drawing/2014/main" id="{A22B5A1D-F5FD-570A-31A9-B5B6001FD6D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7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1" name="Freeform 84">
                  <a:extLst>
                    <a:ext uri="{FF2B5EF4-FFF2-40B4-BE49-F238E27FC236}">
                      <a16:creationId xmlns:a16="http://schemas.microsoft.com/office/drawing/2014/main" id="{DFDA00A4-4741-8A3E-37E1-5944D9128FC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90575"/>
                </a:xfrm>
                <a:custGeom>
                  <a:avLst/>
                  <a:gdLst>
                    <a:gd name="T0" fmla="*/ 95 w 258"/>
                    <a:gd name="T1" fmla="*/ 132 h 166"/>
                    <a:gd name="T2" fmla="*/ 258 w 258"/>
                    <a:gd name="T3" fmla="*/ 149 h 166"/>
                    <a:gd name="T4" fmla="*/ 0 w 258"/>
                    <a:gd name="T5" fmla="*/ 0 h 166"/>
                    <a:gd name="T6" fmla="*/ 95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95" y="132"/>
                      </a:moveTo>
                      <a:cubicBezTo>
                        <a:pt x="147" y="162"/>
                        <a:pt x="206" y="166"/>
                        <a:pt x="258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54"/>
                        <a:pt x="44" y="102"/>
                        <a:pt x="95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2" name="Freeform 87">
                  <a:extLst>
                    <a:ext uri="{FF2B5EF4-FFF2-40B4-BE49-F238E27FC236}">
                      <a16:creationId xmlns:a16="http://schemas.microsoft.com/office/drawing/2014/main" id="{25D30ABA-CC93-88D4-A485-5169829A3038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967037"/>
                  <a:ext cx="1228725" cy="790575"/>
                </a:xfrm>
                <a:custGeom>
                  <a:avLst/>
                  <a:gdLst>
                    <a:gd name="T0" fmla="*/ 162 w 258"/>
                    <a:gd name="T1" fmla="*/ 132 h 166"/>
                    <a:gd name="T2" fmla="*/ 258 w 258"/>
                    <a:gd name="T3" fmla="*/ 0 h 166"/>
                    <a:gd name="T4" fmla="*/ 0 w 258"/>
                    <a:gd name="T5" fmla="*/ 149 h 166"/>
                    <a:gd name="T6" fmla="*/ 162 w 258"/>
                    <a:gd name="T7" fmla="*/ 132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162" y="132"/>
                      </a:moveTo>
                      <a:cubicBezTo>
                        <a:pt x="214" y="102"/>
                        <a:pt x="247" y="54"/>
                        <a:pt x="258" y="0"/>
                      </a:cubicBez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52" y="166"/>
                        <a:pt x="111" y="162"/>
                        <a:pt x="162" y="132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3" name="Freeform 60">
                  <a:extLst>
                    <a:ext uri="{FF2B5EF4-FFF2-40B4-BE49-F238E27FC236}">
                      <a16:creationId xmlns:a16="http://schemas.microsoft.com/office/drawing/2014/main" id="{29AC5743-A154-5FCC-FEAF-BE181AAE366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0987"/>
                  <a:ext cx="319088" cy="1419225"/>
                </a:xfrm>
                <a:custGeom>
                  <a:avLst/>
                  <a:gdLst>
                    <a:gd name="T0" fmla="*/ 0 w 67"/>
                    <a:gd name="T1" fmla="*/ 0 h 298"/>
                    <a:gd name="T2" fmla="*/ 0 w 67"/>
                    <a:gd name="T3" fmla="*/ 298 h 298"/>
                    <a:gd name="T4" fmla="*/ 67 w 67"/>
                    <a:gd name="T5" fmla="*/ 149 h 298"/>
                    <a:gd name="T6" fmla="*/ 0 w 67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7" y="208"/>
                        <a:pt x="67" y="149"/>
                      </a:cubicBezTo>
                      <a:cubicBezTo>
                        <a:pt x="67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4" name="Freeform 59">
                  <a:extLst>
                    <a:ext uri="{FF2B5EF4-FFF2-40B4-BE49-F238E27FC236}">
                      <a16:creationId xmlns:a16="http://schemas.microsoft.com/office/drawing/2014/main" id="{681BADEE-A841-F52B-17B4-6E4A98C1A28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497013" y="280987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5" name="Freeform 62">
                  <a:extLst>
                    <a:ext uri="{FF2B5EF4-FFF2-40B4-BE49-F238E27FC236}">
                      <a16:creationId xmlns:a16="http://schemas.microsoft.com/office/drawing/2014/main" id="{28F3F4EE-2767-57DC-FFD6-221AE429462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5" y="1390651"/>
                  <a:ext cx="1228725" cy="761999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6" name="Freeform 65">
                  <a:extLst>
                    <a:ext uri="{FF2B5EF4-FFF2-40B4-BE49-F238E27FC236}">
                      <a16:creationId xmlns:a16="http://schemas.microsoft.com/office/drawing/2014/main" id="{746931C4-1A18-CF86-03DA-4556532DCE3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1362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7" name="Freeform 79">
                  <a:extLst>
                    <a:ext uri="{FF2B5EF4-FFF2-40B4-BE49-F238E27FC236}">
                      <a16:creationId xmlns:a16="http://schemas.microsoft.com/office/drawing/2014/main" id="{D35564E7-DC6F-8425-E29C-2F5EA5DFAC5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8" name="Freeform 82">
                  <a:extLst>
                    <a:ext uri="{FF2B5EF4-FFF2-40B4-BE49-F238E27FC236}">
                      <a16:creationId xmlns:a16="http://schemas.microsoft.com/office/drawing/2014/main" id="{FFA6262B-6649-4668-D529-E5AE62F8CB5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124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9" name="Freeform 85">
                  <a:extLst>
                    <a:ext uri="{FF2B5EF4-FFF2-40B4-BE49-F238E27FC236}">
                      <a16:creationId xmlns:a16="http://schemas.microsoft.com/office/drawing/2014/main" id="{D667FC97-3BF4-73D5-C740-F1BADD84920F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7 h 166"/>
                    <a:gd name="T2" fmla="*/ 258 w 258"/>
                    <a:gd name="T3" fmla="*/ 166 h 166"/>
                    <a:gd name="T4" fmla="*/ 162 w 258"/>
                    <a:gd name="T5" fmla="*/ 34 h 166"/>
                    <a:gd name="T6" fmla="*/ 0 w 258"/>
                    <a:gd name="T7" fmla="*/ 17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7"/>
                      </a:moveTo>
                      <a:cubicBezTo>
                        <a:pt x="258" y="166"/>
                        <a:pt x="258" y="166"/>
                        <a:pt x="258" y="166"/>
                      </a:cubicBezTo>
                      <a:cubicBezTo>
                        <a:pt x="247" y="112"/>
                        <a:pt x="213" y="63"/>
                        <a:pt x="162" y="34"/>
                      </a:cubicBezTo>
                      <a:cubicBezTo>
                        <a:pt x="111" y="4"/>
                        <a:pt x="52" y="0"/>
                        <a:pt x="0" y="1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0" name="Freeform 88">
                  <a:extLst>
                    <a:ext uri="{FF2B5EF4-FFF2-40B4-BE49-F238E27FC236}">
                      <a16:creationId xmlns:a16="http://schemas.microsoft.com/office/drawing/2014/main" id="{39AFE5D4-10B5-D30E-B59C-659A1DA9D90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1816101" y="2886075"/>
                  <a:ext cx="1228725" cy="790575"/>
                </a:xfrm>
                <a:custGeom>
                  <a:avLst/>
                  <a:gdLst>
                    <a:gd name="T0" fmla="*/ 0 w 258"/>
                    <a:gd name="T1" fmla="*/ 166 h 166"/>
                    <a:gd name="T2" fmla="*/ 258 w 258"/>
                    <a:gd name="T3" fmla="*/ 17 h 166"/>
                    <a:gd name="T4" fmla="*/ 96 w 258"/>
                    <a:gd name="T5" fmla="*/ 34 h 166"/>
                    <a:gd name="T6" fmla="*/ 0 w 258"/>
                    <a:gd name="T7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8" h="166">
                      <a:moveTo>
                        <a:pt x="0" y="166"/>
                      </a:moveTo>
                      <a:cubicBezTo>
                        <a:pt x="258" y="17"/>
                        <a:pt x="258" y="17"/>
                        <a:pt x="258" y="17"/>
                      </a:cubicBezTo>
                      <a:cubicBezTo>
                        <a:pt x="206" y="0"/>
                        <a:pt x="147" y="4"/>
                        <a:pt x="96" y="34"/>
                      </a:cubicBezTo>
                      <a:cubicBezTo>
                        <a:pt x="44" y="63"/>
                        <a:pt x="11" y="112"/>
                        <a:pt x="0" y="166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08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grpSp>
              <p:nvGrpSpPr>
                <p:cNvPr id="161" name="Group 160">
                  <a:extLst>
                    <a:ext uri="{FF2B5EF4-FFF2-40B4-BE49-F238E27FC236}">
                      <a16:creationId xmlns:a16="http://schemas.microsoft.com/office/drawing/2014/main" id="{05094123-E398-E33E-CD6A-E33C26D5EFE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87376" y="280988"/>
                  <a:ext cx="2457450" cy="3838575"/>
                  <a:chOff x="587376" y="280988"/>
                  <a:chExt cx="2457450" cy="3838575"/>
                </a:xfrm>
              </p:grpSpPr>
              <p:sp>
                <p:nvSpPr>
                  <p:cNvPr id="162" name="Line 63">
                    <a:extLst>
                      <a:ext uri="{FF2B5EF4-FFF2-40B4-BE49-F238E27FC236}">
                        <a16:creationId xmlns:a16="http://schemas.microsoft.com/office/drawing/2014/main" id="{F906F588-65C1-A95A-7D85-7823D8E49EA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3" name="Line 66">
                    <a:extLst>
                      <a:ext uri="{FF2B5EF4-FFF2-40B4-BE49-F238E27FC236}">
                        <a16:creationId xmlns:a16="http://schemas.microsoft.com/office/drawing/2014/main" id="{C7B48C8D-F301-1161-3B2A-A6F3F21A720A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1443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4" name="Line 67">
                    <a:extLst>
                      <a:ext uri="{FF2B5EF4-FFF2-40B4-BE49-F238E27FC236}">
                        <a16:creationId xmlns:a16="http://schemas.microsoft.com/office/drawing/2014/main" id="{C83AB526-0380-8BBB-6A23-3CD3262F5E6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80988"/>
                    <a:ext cx="0" cy="3838575"/>
                  </a:xfrm>
                  <a:prstGeom prst="line">
                    <a:avLst/>
                  </a:prstGeom>
                  <a:noFill/>
                  <a:ln w="12700" cap="flat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5" name="Line 80">
                    <a:extLst>
                      <a:ext uri="{FF2B5EF4-FFF2-40B4-BE49-F238E27FC236}">
                        <a16:creationId xmlns:a16="http://schemas.microsoft.com/office/drawing/2014/main" id="{5EE58A7A-AD13-F7C9-70E1-F6D6E56B5D8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6" name="Line 83">
                    <a:extLst>
                      <a:ext uri="{FF2B5EF4-FFF2-40B4-BE49-F238E27FC236}">
                        <a16:creationId xmlns:a16="http://schemas.microsoft.com/office/drawing/2014/main" id="{144196E9-A395-DE65-A45C-81D81910DBED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205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7" name="Line 86">
                    <a:extLst>
                      <a:ext uri="{FF2B5EF4-FFF2-40B4-BE49-F238E27FC236}">
                        <a16:creationId xmlns:a16="http://schemas.microsoft.com/office/drawing/2014/main" id="{68D7126B-C85D-5B82-C59F-10A413CBB1E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87376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68" name="Line 89">
                    <a:extLst>
                      <a:ext uri="{FF2B5EF4-FFF2-40B4-BE49-F238E27FC236}">
                        <a16:creationId xmlns:a16="http://schemas.microsoft.com/office/drawing/2014/main" id="{9A4E43EC-4032-6D86-212F-F3A0B9CF911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 flipV="1">
                    <a:off x="1816101" y="2967038"/>
                    <a:ext cx="1228725" cy="709613"/>
                  </a:xfrm>
                  <a:prstGeom prst="line">
                    <a:avLst/>
                  </a:prstGeom>
                  <a:noFill/>
                  <a:ln w="12700" cap="rnd">
                    <a:solidFill>
                      <a:srgbClr val="FFFFFF"/>
                    </a:solidFill>
                    <a:prstDash val="solid"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121" name="Group 120">
                <a:extLst>
                  <a:ext uri="{FF2B5EF4-FFF2-40B4-BE49-F238E27FC236}">
                    <a16:creationId xmlns:a16="http://schemas.microsoft.com/office/drawing/2014/main" id="{CD296425-0AB8-127C-43F8-A90F1E01321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139" name="Group 138">
                  <a:extLst>
                    <a:ext uri="{FF2B5EF4-FFF2-40B4-BE49-F238E27FC236}">
                      <a16:creationId xmlns:a16="http://schemas.microsoft.com/office/drawing/2014/main" id="{D4DC2C04-D29B-6D72-B999-8E46497FA7C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143" name="Straight Connector 142">
                    <a:extLst>
                      <a:ext uri="{FF2B5EF4-FFF2-40B4-BE49-F238E27FC236}">
                        <a16:creationId xmlns:a16="http://schemas.microsoft.com/office/drawing/2014/main" id="{CC7EAE7E-C1F1-EEB7-A25F-EA14966764D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" name="Straight Connector 143">
                    <a:extLst>
                      <a:ext uri="{FF2B5EF4-FFF2-40B4-BE49-F238E27FC236}">
                        <a16:creationId xmlns:a16="http://schemas.microsoft.com/office/drawing/2014/main" id="{4BD5BDC2-9D03-CAC6-2B09-4A553F14CE77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45" name="Rectangle 30">
                    <a:extLst>
                      <a:ext uri="{FF2B5EF4-FFF2-40B4-BE49-F238E27FC236}">
                        <a16:creationId xmlns:a16="http://schemas.microsoft.com/office/drawing/2014/main" id="{88FF3EC9-074C-FC25-DB58-B16C2A0BACCE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46" name="Rectangle 30">
                    <a:extLst>
                      <a:ext uri="{FF2B5EF4-FFF2-40B4-BE49-F238E27FC236}">
                        <a16:creationId xmlns:a16="http://schemas.microsoft.com/office/drawing/2014/main" id="{39E899A9-72E6-25A1-D3A2-6584E8934D2F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40" name="Group 139">
                  <a:extLst>
                    <a:ext uri="{FF2B5EF4-FFF2-40B4-BE49-F238E27FC236}">
                      <a16:creationId xmlns:a16="http://schemas.microsoft.com/office/drawing/2014/main" id="{01038EE0-9CB5-9E90-77AC-83D62CEFC7C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141" name="Freeform: Shape 117">
                    <a:extLst>
                      <a:ext uri="{FF2B5EF4-FFF2-40B4-BE49-F238E27FC236}">
                        <a16:creationId xmlns:a16="http://schemas.microsoft.com/office/drawing/2014/main" id="{F9E5FE40-2ED1-5300-A84C-6AD519A4D1AC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42" name="Freeform: Shape 118">
                    <a:extLst>
                      <a:ext uri="{FF2B5EF4-FFF2-40B4-BE49-F238E27FC236}">
                        <a16:creationId xmlns:a16="http://schemas.microsoft.com/office/drawing/2014/main" id="{F727641C-709A-3C6A-DEEA-A81AAB653E2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122" name="Group 121">
                <a:extLst>
                  <a:ext uri="{FF2B5EF4-FFF2-40B4-BE49-F238E27FC236}">
                    <a16:creationId xmlns:a16="http://schemas.microsoft.com/office/drawing/2014/main" id="{B4972BE8-0D60-9BAA-43A0-BA26A49972D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8" y="1917602"/>
                <a:ext cx="633413" cy="1862138"/>
                <a:chOff x="5959192" y="333389"/>
                <a:chExt cx="633413" cy="1862138"/>
              </a:xfrm>
            </p:grpSpPr>
            <p:grpSp>
              <p:nvGrpSpPr>
                <p:cNvPr id="135" name="Group 134">
                  <a:extLst>
                    <a:ext uri="{FF2B5EF4-FFF2-40B4-BE49-F238E27FC236}">
                      <a16:creationId xmlns:a16="http://schemas.microsoft.com/office/drawing/2014/main" id="{5570ABE8-3EB4-3967-4970-17AB3AECC9F4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137" name="Freeform 68">
                    <a:extLst>
                      <a:ext uri="{FF2B5EF4-FFF2-40B4-BE49-F238E27FC236}">
                        <a16:creationId xmlns:a16="http://schemas.microsoft.com/office/drawing/2014/main" id="{5F057121-AA6F-883F-1242-9B60696471C2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38" name="Freeform 69">
                    <a:extLst>
                      <a:ext uri="{FF2B5EF4-FFF2-40B4-BE49-F238E27FC236}">
                        <a16:creationId xmlns:a16="http://schemas.microsoft.com/office/drawing/2014/main" id="{D9688FA8-737B-59D3-C875-E2B9B81123D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136" name="Line 70">
                  <a:extLst>
                    <a:ext uri="{FF2B5EF4-FFF2-40B4-BE49-F238E27FC236}">
                      <a16:creationId xmlns:a16="http://schemas.microsoft.com/office/drawing/2014/main" id="{DED5EA3C-9F4E-C16B-4E39-7F7F8A1AD493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123" name="Group 122">
                <a:extLst>
                  <a:ext uri="{FF2B5EF4-FFF2-40B4-BE49-F238E27FC236}">
                    <a16:creationId xmlns:a16="http://schemas.microsoft.com/office/drawing/2014/main" id="{5242D868-5EFB-87A7-16BF-87544B7D860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11158635" y="5515533"/>
                <a:ext cx="317159" cy="932400"/>
                <a:chOff x="6376988" y="280988"/>
                <a:chExt cx="633413" cy="1862138"/>
              </a:xfrm>
            </p:grpSpPr>
            <p:sp>
              <p:nvSpPr>
                <p:cNvPr id="132" name="Freeform 68">
                  <a:extLst>
                    <a:ext uri="{FF2B5EF4-FFF2-40B4-BE49-F238E27FC236}">
                      <a16:creationId xmlns:a16="http://schemas.microsoft.com/office/drawing/2014/main" id="{F911D4FD-5089-A4B9-DEA2-A76FFFC84DD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376988" y="280988"/>
                  <a:ext cx="319088" cy="1419225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3" name="Freeform 69">
                  <a:extLst>
                    <a:ext uri="{FF2B5EF4-FFF2-40B4-BE49-F238E27FC236}">
                      <a16:creationId xmlns:a16="http://schemas.microsoft.com/office/drawing/2014/main" id="{E3ED5AC6-D981-F8EF-9830-C761D103BAF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6696076" y="280988"/>
                  <a:ext cx="314325" cy="1419225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4" name="Line 70">
                  <a:extLst>
                    <a:ext uri="{FF2B5EF4-FFF2-40B4-BE49-F238E27FC236}">
                      <a16:creationId xmlns:a16="http://schemas.microsoft.com/office/drawing/2014/main" id="{1DAFB1A1-4AEE-55C5-13C7-9224BBCE28A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696076" y="280988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124" name="Group 123">
                <a:extLst>
                  <a:ext uri="{FF2B5EF4-FFF2-40B4-BE49-F238E27FC236}">
                    <a16:creationId xmlns:a16="http://schemas.microsoft.com/office/drawing/2014/main" id="{2A5BEE8B-C4E7-B107-2F0B-699E90200DD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7251633" y="4274501"/>
                <a:ext cx="903599" cy="2160000"/>
                <a:chOff x="9057947" y="3423463"/>
                <a:chExt cx="903599" cy="2160000"/>
              </a:xfrm>
            </p:grpSpPr>
            <p:grpSp>
              <p:nvGrpSpPr>
                <p:cNvPr id="125" name="Group 124">
                  <a:extLst>
                    <a:ext uri="{FF2B5EF4-FFF2-40B4-BE49-F238E27FC236}">
                      <a16:creationId xmlns:a16="http://schemas.microsoft.com/office/drawing/2014/main" id="{C43E0A6E-6B6F-74EE-708A-AEE7D39684B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9057947" y="3432856"/>
                  <a:ext cx="903599" cy="1872461"/>
                  <a:chOff x="10538626" y="3165838"/>
                  <a:chExt cx="936000" cy="1939601"/>
                </a:xfrm>
              </p:grpSpPr>
              <p:sp>
                <p:nvSpPr>
                  <p:cNvPr id="130" name="Freeform: Shape 106">
                    <a:extLst>
                      <a:ext uri="{FF2B5EF4-FFF2-40B4-BE49-F238E27FC236}">
                        <a16:creationId xmlns:a16="http://schemas.microsoft.com/office/drawing/2014/main" id="{202F0004-9E7A-EDC8-7190-B58E2C7567B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10538626" y="3183996"/>
                    <a:ext cx="453600" cy="1920288"/>
                  </a:xfrm>
                  <a:custGeom>
                    <a:avLst/>
                    <a:gdLst>
                      <a:gd name="connsiteX0" fmla="*/ 453600 w 453600"/>
                      <a:gd name="connsiteY0" fmla="*/ 0 h 1920288"/>
                      <a:gd name="connsiteX1" fmla="*/ 453600 w 453600"/>
                      <a:gd name="connsiteY1" fmla="*/ 1920288 h 1920288"/>
                      <a:gd name="connsiteX2" fmla="*/ 384059 w 453600"/>
                      <a:gd name="connsiteY2" fmla="*/ 1914152 h 1920288"/>
                      <a:gd name="connsiteX3" fmla="*/ 9354 w 453600"/>
                      <a:gd name="connsiteY3" fmla="*/ 1548700 h 1920288"/>
                      <a:gd name="connsiteX4" fmla="*/ 0 w 453600"/>
                      <a:gd name="connsiteY4" fmla="*/ 1455902 h 1920288"/>
                      <a:gd name="connsiteX5" fmla="*/ 146 w 453600"/>
                      <a:gd name="connsiteY5" fmla="*/ 1451885 h 1920288"/>
                      <a:gd name="connsiteX6" fmla="*/ 145 w 453600"/>
                      <a:gd name="connsiteY6" fmla="*/ 1451885 h 1920288"/>
                      <a:gd name="connsiteX7" fmla="*/ 7358 w 453600"/>
                      <a:gd name="connsiteY7" fmla="*/ 1253678 h 1920288"/>
                      <a:gd name="connsiteX8" fmla="*/ 424671 w 453600"/>
                      <a:gd name="connsiteY8" fmla="*/ 36480 h 1920288"/>
                      <a:gd name="connsiteX9" fmla="*/ 453600 w 453600"/>
                      <a:gd name="connsiteY9" fmla="*/ 0 h 192028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453600" h="1920288">
                        <a:moveTo>
                          <a:pt x="453600" y="0"/>
                        </a:moveTo>
                        <a:lnTo>
                          <a:pt x="453600" y="1920288"/>
                        </a:lnTo>
                        <a:lnTo>
                          <a:pt x="384059" y="1914152"/>
                        </a:lnTo>
                        <a:cubicBezTo>
                          <a:pt x="196308" y="1880615"/>
                          <a:pt x="47443" y="1734834"/>
                          <a:pt x="9354" y="1548700"/>
                        </a:cubicBezTo>
                        <a:lnTo>
                          <a:pt x="0" y="1455902"/>
                        </a:lnTo>
                        <a:lnTo>
                          <a:pt x="146" y="1451885"/>
                        </a:lnTo>
                        <a:lnTo>
                          <a:pt x="145" y="1451885"/>
                        </a:lnTo>
                        <a:lnTo>
                          <a:pt x="7358" y="1253678"/>
                        </a:lnTo>
                        <a:cubicBezTo>
                          <a:pt x="42019" y="780132"/>
                          <a:pt x="195015" y="355125"/>
                          <a:pt x="424671" y="36480"/>
                        </a:cubicBezTo>
                        <a:lnTo>
                          <a:pt x="453600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31" name="Freeform: Shape 107">
                    <a:extLst>
                      <a:ext uri="{FF2B5EF4-FFF2-40B4-BE49-F238E27FC236}">
                        <a16:creationId xmlns:a16="http://schemas.microsoft.com/office/drawing/2014/main" id="{BF68E52D-6265-2C67-83F4-7F5C62B43299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10992226" y="3165838"/>
                    <a:ext cx="482400" cy="1939601"/>
                  </a:xfrm>
                  <a:custGeom>
                    <a:avLst/>
                    <a:gdLst>
                      <a:gd name="connsiteX0" fmla="*/ 14399 w 482400"/>
                      <a:gd name="connsiteY0" fmla="*/ 0 h 1939601"/>
                      <a:gd name="connsiteX1" fmla="*/ 14399 w 482400"/>
                      <a:gd name="connsiteY1" fmla="*/ 689615 h 1939601"/>
                      <a:gd name="connsiteX2" fmla="*/ 14400 w 482400"/>
                      <a:gd name="connsiteY2" fmla="*/ 689615 h 1939601"/>
                      <a:gd name="connsiteX3" fmla="*/ 14401 w 482400"/>
                      <a:gd name="connsiteY3" fmla="*/ 689615 h 1939601"/>
                      <a:gd name="connsiteX4" fmla="*/ 14401 w 482400"/>
                      <a:gd name="connsiteY4" fmla="*/ 0 h 1939601"/>
                      <a:gd name="connsiteX5" fmla="*/ 57729 w 482400"/>
                      <a:gd name="connsiteY5" fmla="*/ 54638 h 1939601"/>
                      <a:gd name="connsiteX6" fmla="*/ 475042 w 482400"/>
                      <a:gd name="connsiteY6" fmla="*/ 1271836 h 1939601"/>
                      <a:gd name="connsiteX7" fmla="*/ 482255 w 482400"/>
                      <a:gd name="connsiteY7" fmla="*/ 1470043 h 1939601"/>
                      <a:gd name="connsiteX8" fmla="*/ 482254 w 482400"/>
                      <a:gd name="connsiteY8" fmla="*/ 1470043 h 1939601"/>
                      <a:gd name="connsiteX9" fmla="*/ 482400 w 482400"/>
                      <a:gd name="connsiteY9" fmla="*/ 1474060 h 1939601"/>
                      <a:gd name="connsiteX10" fmla="*/ 473046 w 482400"/>
                      <a:gd name="connsiteY10" fmla="*/ 1566858 h 1939601"/>
                      <a:gd name="connsiteX11" fmla="*/ 15706 w 482400"/>
                      <a:gd name="connsiteY11" fmla="*/ 1939601 h 1939601"/>
                      <a:gd name="connsiteX12" fmla="*/ 14400 w 482400"/>
                      <a:gd name="connsiteY12" fmla="*/ 1939469 h 1939601"/>
                      <a:gd name="connsiteX13" fmla="*/ 13094 w 482400"/>
                      <a:gd name="connsiteY13" fmla="*/ 1939601 h 1939601"/>
                      <a:gd name="connsiteX14" fmla="*/ 0 w 482400"/>
                      <a:gd name="connsiteY14" fmla="*/ 1938446 h 1939601"/>
                      <a:gd name="connsiteX15" fmla="*/ 0 w 482400"/>
                      <a:gd name="connsiteY15" fmla="*/ 18158 h 1939601"/>
                      <a:gd name="connsiteX16" fmla="*/ 14399 w 482400"/>
                      <a:gd name="connsiteY16" fmla="*/ 0 h 1939601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</a:cxnLst>
                    <a:rect l="l" t="t" r="r" b="b"/>
                    <a:pathLst>
                      <a:path w="482400" h="1939601">
                        <a:moveTo>
                          <a:pt x="14399" y="0"/>
                        </a:moveTo>
                        <a:lnTo>
                          <a:pt x="14399" y="689615"/>
                        </a:lnTo>
                        <a:lnTo>
                          <a:pt x="14400" y="689615"/>
                        </a:lnTo>
                        <a:lnTo>
                          <a:pt x="14401" y="689615"/>
                        </a:lnTo>
                        <a:lnTo>
                          <a:pt x="14401" y="0"/>
                        </a:lnTo>
                        <a:lnTo>
                          <a:pt x="57729" y="54638"/>
                        </a:lnTo>
                        <a:cubicBezTo>
                          <a:pt x="287385" y="373283"/>
                          <a:pt x="440381" y="798290"/>
                          <a:pt x="475042" y="1271836"/>
                        </a:cubicBezTo>
                        <a:lnTo>
                          <a:pt x="482255" y="1470043"/>
                        </a:lnTo>
                        <a:lnTo>
                          <a:pt x="482254" y="1470043"/>
                        </a:lnTo>
                        <a:lnTo>
                          <a:pt x="482400" y="1474060"/>
                        </a:lnTo>
                        <a:lnTo>
                          <a:pt x="473046" y="1566858"/>
                        </a:lnTo>
                        <a:cubicBezTo>
                          <a:pt x="429516" y="1779582"/>
                          <a:pt x="241298" y="1939601"/>
                          <a:pt x="15706" y="1939601"/>
                        </a:cubicBezTo>
                        <a:lnTo>
                          <a:pt x="14400" y="1939469"/>
                        </a:lnTo>
                        <a:lnTo>
                          <a:pt x="13094" y="1939601"/>
                        </a:lnTo>
                        <a:lnTo>
                          <a:pt x="0" y="1938446"/>
                        </a:lnTo>
                        <a:lnTo>
                          <a:pt x="0" y="18158"/>
                        </a:lnTo>
                        <a:lnTo>
                          <a:pt x="14399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  <p:grpSp>
              <p:nvGrpSpPr>
                <p:cNvPr id="126" name="Group 125">
                  <a:extLst>
                    <a:ext uri="{FF2B5EF4-FFF2-40B4-BE49-F238E27FC236}">
                      <a16:creationId xmlns:a16="http://schemas.microsoft.com/office/drawing/2014/main" id="{B934C651-3097-4194-E207-2436245C008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9210264" y="3423463"/>
                  <a:ext cx="597126" cy="2160000"/>
                  <a:chOff x="9210264" y="3423463"/>
                  <a:chExt cx="597126" cy="2160000"/>
                </a:xfrm>
              </p:grpSpPr>
              <p:cxnSp>
                <p:nvCxnSpPr>
                  <p:cNvPr id="127" name="Straight Connector 126">
                    <a:extLst>
                      <a:ext uri="{FF2B5EF4-FFF2-40B4-BE49-F238E27FC236}">
                        <a16:creationId xmlns:a16="http://schemas.microsoft.com/office/drawing/2014/main" id="{6A0391E8-EAB8-B919-813B-67A4553D121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>
                    <a:off x="9508827" y="3423463"/>
                    <a:ext cx="0" cy="216000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28" name="Rectangle 5">
                    <a:extLst>
                      <a:ext uri="{FF2B5EF4-FFF2-40B4-BE49-F238E27FC236}">
                        <a16:creationId xmlns:a16="http://schemas.microsoft.com/office/drawing/2014/main" id="{4446A80D-C627-5EBA-4FDC-87843C1B9BBB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2700000">
                    <a:off x="9210264" y="4162845"/>
                    <a:ext cx="597126" cy="597126"/>
                  </a:xfrm>
                  <a:custGeom>
                    <a:avLst/>
                    <a:gdLst>
                      <a:gd name="connsiteX0" fmla="*/ 0 w 1239398"/>
                      <a:gd name="connsiteY0" fmla="*/ 0 h 1239398"/>
                      <a:gd name="connsiteX1" fmla="*/ 1239398 w 1239398"/>
                      <a:gd name="connsiteY1" fmla="*/ 0 h 1239398"/>
                      <a:gd name="connsiteX2" fmla="*/ 1239398 w 1239398"/>
                      <a:gd name="connsiteY2" fmla="*/ 1239398 h 1239398"/>
                      <a:gd name="connsiteX3" fmla="*/ 0 w 1239398"/>
                      <a:gd name="connsiteY3" fmla="*/ 1239398 h 1239398"/>
                      <a:gd name="connsiteX4" fmla="*/ 0 w 1239398"/>
                      <a:gd name="connsiteY4" fmla="*/ 0 h 1239398"/>
                      <a:gd name="connsiteX0" fmla="*/ 0 w 1239398"/>
                      <a:gd name="connsiteY0" fmla="*/ 0 h 1239398"/>
                      <a:gd name="connsiteX1" fmla="*/ 1239398 w 1239398"/>
                      <a:gd name="connsiteY1" fmla="*/ 0 h 1239398"/>
                      <a:gd name="connsiteX2" fmla="*/ 1239398 w 1239398"/>
                      <a:gd name="connsiteY2" fmla="*/ 1239398 h 1239398"/>
                      <a:gd name="connsiteX3" fmla="*/ 0 w 1239398"/>
                      <a:gd name="connsiteY3" fmla="*/ 1239398 h 1239398"/>
                      <a:gd name="connsiteX4" fmla="*/ 91440 w 1239398"/>
                      <a:gd name="connsiteY4" fmla="*/ 91440 h 1239398"/>
                      <a:gd name="connsiteX0" fmla="*/ 1239398 w 1239398"/>
                      <a:gd name="connsiteY0" fmla="*/ 0 h 1239398"/>
                      <a:gd name="connsiteX1" fmla="*/ 1239398 w 1239398"/>
                      <a:gd name="connsiteY1" fmla="*/ 1239398 h 1239398"/>
                      <a:gd name="connsiteX2" fmla="*/ 0 w 1239398"/>
                      <a:gd name="connsiteY2" fmla="*/ 1239398 h 1239398"/>
                      <a:gd name="connsiteX3" fmla="*/ 91440 w 1239398"/>
                      <a:gd name="connsiteY3" fmla="*/ 91440 h 1239398"/>
                      <a:gd name="connsiteX0" fmla="*/ 1239398 w 1239398"/>
                      <a:gd name="connsiteY0" fmla="*/ 0 h 1239398"/>
                      <a:gd name="connsiteX1" fmla="*/ 1239398 w 1239398"/>
                      <a:gd name="connsiteY1" fmla="*/ 1239398 h 1239398"/>
                      <a:gd name="connsiteX2" fmla="*/ 0 w 1239398"/>
                      <a:gd name="connsiteY2" fmla="*/ 1239398 h 123939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239398" h="1239398">
                        <a:moveTo>
                          <a:pt x="1239398" y="0"/>
                        </a:moveTo>
                        <a:lnTo>
                          <a:pt x="1239398" y="1239398"/>
                        </a:lnTo>
                        <a:lnTo>
                          <a:pt x="0" y="1239398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29" name="Rectangle 5">
                    <a:extLst>
                      <a:ext uri="{FF2B5EF4-FFF2-40B4-BE49-F238E27FC236}">
                        <a16:creationId xmlns:a16="http://schemas.microsoft.com/office/drawing/2014/main" id="{596DA4E3-F86C-392A-FB48-242DBC2B347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2700000">
                    <a:off x="9297710" y="3747070"/>
                    <a:ext cx="422234" cy="422234"/>
                  </a:xfrm>
                  <a:custGeom>
                    <a:avLst/>
                    <a:gdLst>
                      <a:gd name="connsiteX0" fmla="*/ 0 w 1239398"/>
                      <a:gd name="connsiteY0" fmla="*/ 0 h 1239398"/>
                      <a:gd name="connsiteX1" fmla="*/ 1239398 w 1239398"/>
                      <a:gd name="connsiteY1" fmla="*/ 0 h 1239398"/>
                      <a:gd name="connsiteX2" fmla="*/ 1239398 w 1239398"/>
                      <a:gd name="connsiteY2" fmla="*/ 1239398 h 1239398"/>
                      <a:gd name="connsiteX3" fmla="*/ 0 w 1239398"/>
                      <a:gd name="connsiteY3" fmla="*/ 1239398 h 1239398"/>
                      <a:gd name="connsiteX4" fmla="*/ 0 w 1239398"/>
                      <a:gd name="connsiteY4" fmla="*/ 0 h 1239398"/>
                      <a:gd name="connsiteX0" fmla="*/ 0 w 1239398"/>
                      <a:gd name="connsiteY0" fmla="*/ 0 h 1239398"/>
                      <a:gd name="connsiteX1" fmla="*/ 1239398 w 1239398"/>
                      <a:gd name="connsiteY1" fmla="*/ 0 h 1239398"/>
                      <a:gd name="connsiteX2" fmla="*/ 1239398 w 1239398"/>
                      <a:gd name="connsiteY2" fmla="*/ 1239398 h 1239398"/>
                      <a:gd name="connsiteX3" fmla="*/ 0 w 1239398"/>
                      <a:gd name="connsiteY3" fmla="*/ 1239398 h 1239398"/>
                      <a:gd name="connsiteX4" fmla="*/ 91440 w 1239398"/>
                      <a:gd name="connsiteY4" fmla="*/ 91440 h 1239398"/>
                      <a:gd name="connsiteX0" fmla="*/ 1239398 w 1239398"/>
                      <a:gd name="connsiteY0" fmla="*/ 0 h 1239398"/>
                      <a:gd name="connsiteX1" fmla="*/ 1239398 w 1239398"/>
                      <a:gd name="connsiteY1" fmla="*/ 1239398 h 1239398"/>
                      <a:gd name="connsiteX2" fmla="*/ 0 w 1239398"/>
                      <a:gd name="connsiteY2" fmla="*/ 1239398 h 1239398"/>
                      <a:gd name="connsiteX3" fmla="*/ 91440 w 1239398"/>
                      <a:gd name="connsiteY3" fmla="*/ 91440 h 1239398"/>
                      <a:gd name="connsiteX0" fmla="*/ 1239398 w 1239398"/>
                      <a:gd name="connsiteY0" fmla="*/ 0 h 1239398"/>
                      <a:gd name="connsiteX1" fmla="*/ 1239398 w 1239398"/>
                      <a:gd name="connsiteY1" fmla="*/ 1239398 h 1239398"/>
                      <a:gd name="connsiteX2" fmla="*/ 0 w 1239398"/>
                      <a:gd name="connsiteY2" fmla="*/ 1239398 h 123939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239398" h="1239398">
                        <a:moveTo>
                          <a:pt x="1239398" y="0"/>
                        </a:moveTo>
                        <a:lnTo>
                          <a:pt x="1239398" y="1239398"/>
                        </a:lnTo>
                        <a:lnTo>
                          <a:pt x="0" y="1239398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</p:grpSp>
      </p:grpSp>
      <p:cxnSp>
        <p:nvCxnSpPr>
          <p:cNvPr id="225" name="Straight Connector 224">
            <a:extLst>
              <a:ext uri="{FF2B5EF4-FFF2-40B4-BE49-F238E27FC236}">
                <a16:creationId xmlns:a16="http://schemas.microsoft.com/office/drawing/2014/main" id="{F4F7DFB7-6644-F749-AE35-A9995E17A71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9422640" y="3826951"/>
            <a:ext cx="540000" cy="0"/>
          </a:xfrm>
          <a:prstGeom prst="line">
            <a:avLst/>
          </a:prstGeom>
          <a:ln w="127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0527B5-848A-99B7-DEBB-77812ED065B7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46F9B00-4E40-FD83-0F7C-54512E970C4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981FECC-BA25-A5B2-A345-A3E65C8683FD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</a:lstStyle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053FFEDA-E57B-DF13-2394-A1514E15F85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7626096" y="4059723"/>
            <a:ext cx="4133088" cy="2103120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  <a:lvl2pPr marL="228600" indent="0" algn="ctr">
              <a:buNone/>
              <a:defRPr sz="1800">
                <a:solidFill>
                  <a:schemeClr val="bg1">
                    <a:lumMod val="65000"/>
                    <a:lumOff val="35000"/>
                  </a:schemeClr>
                </a:solidFill>
              </a:defRPr>
            </a:lvl2pPr>
            <a:lvl3pPr marL="457200" indent="0" algn="ctr">
              <a:buNone/>
              <a:defRPr sz="1800">
                <a:solidFill>
                  <a:schemeClr val="bg1">
                    <a:lumMod val="65000"/>
                    <a:lumOff val="35000"/>
                  </a:schemeClr>
                </a:solidFill>
              </a:defRPr>
            </a:lvl3pPr>
            <a:lvl4pPr marL="685800" indent="0" algn="ctr">
              <a:buNone/>
              <a:defRPr sz="1800">
                <a:solidFill>
                  <a:schemeClr val="bg1">
                    <a:lumMod val="65000"/>
                    <a:lumOff val="35000"/>
                  </a:schemeClr>
                </a:solidFill>
              </a:defRPr>
            </a:lvl4pPr>
            <a:lvl5pPr marL="914400" indent="0" algn="ctr">
              <a:buNone/>
              <a:defRPr sz="1800">
                <a:solidFill>
                  <a:schemeClr val="bg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6096" y="548640"/>
            <a:ext cx="4133088" cy="2986385"/>
          </a:xfrm>
        </p:spPr>
        <p:txBody>
          <a:bodyPr anchor="b">
            <a:noAutofit/>
          </a:bodyPr>
          <a:lstStyle>
            <a:lvl1pPr algn="ctr">
              <a:defRPr sz="4000">
                <a:solidFill>
                  <a:schemeClr val="bg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776045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Photo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>
            <a:extLst>
              <a:ext uri="{FF2B5EF4-FFF2-40B4-BE49-F238E27FC236}">
                <a16:creationId xmlns:a16="http://schemas.microsoft.com/office/drawing/2014/main" id="{3A28DC48-00C6-EBEB-EC03-5D122ECF1BB2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>
                  <a:alpha val="20000"/>
                </a:schemeClr>
              </a:solidFill>
            </a:endParaRP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3D48BC54-8D8A-CB76-97E5-688D541010B8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rot="10800000">
            <a:off x="1939998" y="49440"/>
            <a:ext cx="2216150" cy="1177924"/>
            <a:chOff x="4987925" y="2840038"/>
            <a:chExt cx="2216150" cy="1177924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DF9F6865-3666-CD82-3523-522A8E25AD0D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987925" y="2840038"/>
              <a:ext cx="2216150" cy="1177924"/>
            </a:xfrm>
            <a:prstGeom prst="rect">
              <a:avLst/>
            </a:prstGeom>
            <a:solidFill>
              <a:schemeClr val="bg2">
                <a:alpha val="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C35F671F-5698-97D3-0D20-C74B5B8C74B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5720702" y="2912637"/>
              <a:ext cx="1080000" cy="1080000"/>
              <a:chOff x="6879023" y="2912637"/>
              <a:chExt cx="1080000" cy="1080000"/>
            </a:xfrm>
          </p:grpSpPr>
          <p:grpSp>
            <p:nvGrpSpPr>
              <p:cNvPr id="51" name="Group 50">
                <a:extLst>
                  <a:ext uri="{FF2B5EF4-FFF2-40B4-BE49-F238E27FC236}">
                    <a16:creationId xmlns:a16="http://schemas.microsoft.com/office/drawing/2014/main" id="{4A99469D-3148-A32C-3CD1-DFF2EF05912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7260443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56" name="Freeform 68">
                  <a:extLst>
                    <a:ext uri="{FF2B5EF4-FFF2-40B4-BE49-F238E27FC236}">
                      <a16:creationId xmlns:a16="http://schemas.microsoft.com/office/drawing/2014/main" id="{0DF6D303-2C2F-DA3C-6EE3-EB1E706CA1B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" name="Freeform 69">
                  <a:extLst>
                    <a:ext uri="{FF2B5EF4-FFF2-40B4-BE49-F238E27FC236}">
                      <a16:creationId xmlns:a16="http://schemas.microsoft.com/office/drawing/2014/main" id="{2CC53E69-D74A-855C-DB63-69BE6E67A91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" name="Line 70">
                  <a:extLst>
                    <a:ext uri="{FF2B5EF4-FFF2-40B4-BE49-F238E27FC236}">
                      <a16:creationId xmlns:a16="http://schemas.microsoft.com/office/drawing/2014/main" id="{A6CFA2CF-7D8C-BD33-3155-F83E3F93E8E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52" name="Group 51">
                <a:extLst>
                  <a:ext uri="{FF2B5EF4-FFF2-40B4-BE49-F238E27FC236}">
                    <a16:creationId xmlns:a16="http://schemas.microsoft.com/office/drawing/2014/main" id="{A7FC8204-EC4D-7BF1-59ED-7BA4CDFF6EE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18900000" flipH="1">
                <a:off x="6916369" y="2912637"/>
                <a:ext cx="317159" cy="1080000"/>
                <a:chOff x="4799744" y="2905614"/>
                <a:chExt cx="317159" cy="1080000"/>
              </a:xfrm>
            </p:grpSpPr>
            <p:sp>
              <p:nvSpPr>
                <p:cNvPr id="53" name="Freeform 68">
                  <a:extLst>
                    <a:ext uri="{FF2B5EF4-FFF2-40B4-BE49-F238E27FC236}">
                      <a16:creationId xmlns:a16="http://schemas.microsoft.com/office/drawing/2014/main" id="{5DB2EA0C-6181-1906-BED8-53E2B5A980F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799744" y="2905614"/>
                  <a:ext cx="159772" cy="710627"/>
                </a:xfrm>
                <a:custGeom>
                  <a:avLst/>
                  <a:gdLst>
                    <a:gd name="T0" fmla="*/ 0 w 67"/>
                    <a:gd name="T1" fmla="*/ 149 h 298"/>
                    <a:gd name="T2" fmla="*/ 67 w 67"/>
                    <a:gd name="T3" fmla="*/ 298 h 298"/>
                    <a:gd name="T4" fmla="*/ 67 w 67"/>
                    <a:gd name="T5" fmla="*/ 0 h 298"/>
                    <a:gd name="T6" fmla="*/ 0 w 67"/>
                    <a:gd name="T7" fmla="*/ 149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298">
                      <a:moveTo>
                        <a:pt x="0" y="149"/>
                      </a:moveTo>
                      <a:cubicBezTo>
                        <a:pt x="0" y="208"/>
                        <a:pt x="26" y="261"/>
                        <a:pt x="67" y="298"/>
                      </a:cubicBezTo>
                      <a:cubicBezTo>
                        <a:pt x="67" y="0"/>
                        <a:pt x="67" y="0"/>
                        <a:pt x="67" y="0"/>
                      </a:cubicBezTo>
                      <a:cubicBezTo>
                        <a:pt x="26" y="36"/>
                        <a:pt x="0" y="89"/>
                        <a:pt x="0" y="14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20000"/>
                      </a:srgbClr>
                    </a:gs>
                  </a:gsLst>
                  <a:lin ang="189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" name="Freeform 69">
                  <a:extLst>
                    <a:ext uri="{FF2B5EF4-FFF2-40B4-BE49-F238E27FC236}">
                      <a16:creationId xmlns:a16="http://schemas.microsoft.com/office/drawing/2014/main" id="{E373093C-0DA0-6D92-0DC1-4CC323D3AD5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4959516" y="2905614"/>
                  <a:ext cx="157387" cy="710627"/>
                </a:xfrm>
                <a:custGeom>
                  <a:avLst/>
                  <a:gdLst>
                    <a:gd name="T0" fmla="*/ 0 w 66"/>
                    <a:gd name="T1" fmla="*/ 0 h 298"/>
                    <a:gd name="T2" fmla="*/ 0 w 66"/>
                    <a:gd name="T3" fmla="*/ 298 h 298"/>
                    <a:gd name="T4" fmla="*/ 66 w 66"/>
                    <a:gd name="T5" fmla="*/ 149 h 298"/>
                    <a:gd name="T6" fmla="*/ 0 w 66"/>
                    <a:gd name="T7" fmla="*/ 0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6" h="298">
                      <a:moveTo>
                        <a:pt x="0" y="0"/>
                      </a:moveTo>
                      <a:cubicBezTo>
                        <a:pt x="0" y="298"/>
                        <a:pt x="0" y="298"/>
                        <a:pt x="0" y="298"/>
                      </a:cubicBezTo>
                      <a:cubicBezTo>
                        <a:pt x="41" y="261"/>
                        <a:pt x="66" y="208"/>
                        <a:pt x="66" y="149"/>
                      </a:cubicBezTo>
                      <a:cubicBezTo>
                        <a:pt x="66" y="89"/>
                        <a:pt x="41" y="36"/>
                        <a:pt x="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FFFFFF">
                        <a:alpha val="80000"/>
                      </a:srgbClr>
                    </a:gs>
                    <a:gs pos="100000">
                      <a:srgbClr val="FFFFFF">
                        <a:alpha val="10000"/>
                      </a:srgbClr>
                    </a:gs>
                  </a:gsLst>
                  <a:lin ang="2700000" scaled="0"/>
                  <a:tileRect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" name="Line 70">
                  <a:extLst>
                    <a:ext uri="{FF2B5EF4-FFF2-40B4-BE49-F238E27FC236}">
                      <a16:creationId xmlns:a16="http://schemas.microsoft.com/office/drawing/2014/main" id="{71CCCCA5-296E-2676-BF68-6CA3AEDC786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4959516" y="2905614"/>
                  <a:ext cx="0" cy="1080000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B24A208E-BD69-BB12-21B8-DA405B501FA8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500212" y="295656"/>
            <a:ext cx="5372481" cy="6288459"/>
          </a:xfrm>
          <a:blipFill dpi="0" rotWithShape="1">
            <a:blip r:embed="rId2">
              <a:alphaModFix amt="60000"/>
            </a:blip>
            <a:srcRect/>
            <a:stretch>
              <a:fillRect/>
            </a:stretch>
          </a:blip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76072" y="4937760"/>
            <a:ext cx="4937760" cy="1380744"/>
          </a:xfrm>
        </p:spPr>
        <p:txBody>
          <a:bodyPr anchor="t" anchorCtr="0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cap="all" spc="1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76072" y="1188720"/>
            <a:ext cx="4937760" cy="3739896"/>
          </a:xfrm>
        </p:spPr>
        <p:txBody>
          <a:bodyPr anchor="ctr" anchorCtr="0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42467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>
            <a:extLst>
              <a:ext uri="{FF2B5EF4-FFF2-40B4-BE49-F238E27FC236}">
                <a16:creationId xmlns:a16="http://schemas.microsoft.com/office/drawing/2014/main" id="{AD64FEE6-6395-124F-D5E5-CB39A09F74B6}"/>
              </a:ext>
            </a:extLst>
          </p:cNvPr>
          <p:cNvGrpSpPr/>
          <p:nvPr/>
        </p:nvGrpSpPr>
        <p:grpSpPr>
          <a:xfrm flipH="1">
            <a:off x="8353425" y="531607"/>
            <a:ext cx="3838575" cy="6520778"/>
            <a:chOff x="192855" y="531607"/>
            <a:chExt cx="3838575" cy="6520778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230525EF-886F-AC42-7343-BCD034E2BF7C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2700000">
              <a:off x="883418" y="-158956"/>
              <a:ext cx="2457450" cy="3838575"/>
              <a:chOff x="587376" y="280988"/>
              <a:chExt cx="2457450" cy="3838575"/>
            </a:xfrm>
          </p:grpSpPr>
          <p:sp>
            <p:nvSpPr>
              <p:cNvPr id="32" name="Freeform 64">
                <a:extLst>
                  <a:ext uri="{FF2B5EF4-FFF2-40B4-BE49-F238E27FC236}">
                    <a16:creationId xmlns:a16="http://schemas.microsoft.com/office/drawing/2014/main" id="{A8A8E47A-FDF5-50B4-4618-C4A33A149E2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443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3" name="Freeform 81">
                <a:extLst>
                  <a:ext uri="{FF2B5EF4-FFF2-40B4-BE49-F238E27FC236}">
                    <a16:creationId xmlns:a16="http://schemas.microsoft.com/office/drawing/2014/main" id="{F09EDABE-26FB-7A79-5E5F-B8AD04C9FEE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205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4" name="Freeform 61">
                <a:extLst>
                  <a:ext uri="{FF2B5EF4-FFF2-40B4-BE49-F238E27FC236}">
                    <a16:creationId xmlns:a16="http://schemas.microsoft.com/office/drawing/2014/main" id="{7DB87FB9-B1F5-F6AE-0228-7FA380AB6DD9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443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67BDD086-994B-3951-7EA1-38884495F83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205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6" name="Freeform 84">
                <a:extLst>
                  <a:ext uri="{FF2B5EF4-FFF2-40B4-BE49-F238E27FC236}">
                    <a16:creationId xmlns:a16="http://schemas.microsoft.com/office/drawing/2014/main" id="{B3EFDABE-410D-EF8D-61E8-EE12A74A411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967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7" name="Freeform 87">
                <a:extLst>
                  <a:ext uri="{FF2B5EF4-FFF2-40B4-BE49-F238E27FC236}">
                    <a16:creationId xmlns:a16="http://schemas.microsoft.com/office/drawing/2014/main" id="{D8FFB40C-5E15-95EF-4B23-067F2A35010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967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8" name="Freeform 60">
                <a:extLst>
                  <a:ext uri="{FF2B5EF4-FFF2-40B4-BE49-F238E27FC236}">
                    <a16:creationId xmlns:a16="http://schemas.microsoft.com/office/drawing/2014/main" id="{CFA464F4-D964-530E-FA7D-D25F0A9F031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0988"/>
                <a:ext cx="319088" cy="1419225"/>
              </a:xfrm>
              <a:custGeom>
                <a:avLst/>
                <a:gdLst>
                  <a:gd name="T0" fmla="*/ 0 w 67"/>
                  <a:gd name="T1" fmla="*/ 0 h 298"/>
                  <a:gd name="T2" fmla="*/ 0 w 67"/>
                  <a:gd name="T3" fmla="*/ 298 h 298"/>
                  <a:gd name="T4" fmla="*/ 67 w 67"/>
                  <a:gd name="T5" fmla="*/ 149 h 298"/>
                  <a:gd name="T6" fmla="*/ 0 w 67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7" y="208"/>
                      <a:pt x="67" y="149"/>
                    </a:cubicBezTo>
                    <a:cubicBezTo>
                      <a:pt x="67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9" name="Freeform 59">
                <a:extLst>
                  <a:ext uri="{FF2B5EF4-FFF2-40B4-BE49-F238E27FC236}">
                    <a16:creationId xmlns:a16="http://schemas.microsoft.com/office/drawing/2014/main" id="{F60BEB1C-DF4B-927D-1E0A-683BD39FA2B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497013" y="280988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0" name="Freeform 62">
                <a:extLst>
                  <a:ext uri="{FF2B5EF4-FFF2-40B4-BE49-F238E27FC236}">
                    <a16:creationId xmlns:a16="http://schemas.microsoft.com/office/drawing/2014/main" id="{A17898DB-E35C-3A9A-435D-9BCE2DD8E30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390651"/>
                <a:ext cx="1228725" cy="761999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1" name="Freeform 65">
                <a:extLst>
                  <a:ext uri="{FF2B5EF4-FFF2-40B4-BE49-F238E27FC236}">
                    <a16:creationId xmlns:a16="http://schemas.microsoft.com/office/drawing/2014/main" id="{CBE2BF2F-7E74-3DD9-186E-912B073D051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362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0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2" name="Freeform 79">
                <a:extLst>
                  <a:ext uri="{FF2B5EF4-FFF2-40B4-BE49-F238E27FC236}">
                    <a16:creationId xmlns:a16="http://schemas.microsoft.com/office/drawing/2014/main" id="{49F71F86-6386-300F-7999-42ADAFCDD29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124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3" name="Freeform 82">
                <a:extLst>
                  <a:ext uri="{FF2B5EF4-FFF2-40B4-BE49-F238E27FC236}">
                    <a16:creationId xmlns:a16="http://schemas.microsoft.com/office/drawing/2014/main" id="{272CBC94-1FB5-29DD-4296-1EA2107080D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124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4" name="Freeform 85">
                <a:extLst>
                  <a:ext uri="{FF2B5EF4-FFF2-40B4-BE49-F238E27FC236}">
                    <a16:creationId xmlns:a16="http://schemas.microsoft.com/office/drawing/2014/main" id="{1D2991E6-DCC1-0573-F0B2-5382A6C60ED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886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5" name="Freeform 44">
                <a:extLst>
                  <a:ext uri="{FF2B5EF4-FFF2-40B4-BE49-F238E27FC236}">
                    <a16:creationId xmlns:a16="http://schemas.microsoft.com/office/drawing/2014/main" id="{C2AEDDE2-F8D5-ED87-23A5-63DAAC088893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86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grpSp>
            <p:nvGrpSpPr>
              <p:cNvPr id="46" name="Group 45">
                <a:extLst>
                  <a:ext uri="{FF2B5EF4-FFF2-40B4-BE49-F238E27FC236}">
                    <a16:creationId xmlns:a16="http://schemas.microsoft.com/office/drawing/2014/main" id="{C7AAF43A-91DA-4185-DFAB-1D39B0B1456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87376" y="280988"/>
                <a:ext cx="2457450" cy="3838575"/>
                <a:chOff x="587376" y="280988"/>
                <a:chExt cx="2457450" cy="3838575"/>
              </a:xfrm>
            </p:grpSpPr>
            <p:sp>
              <p:nvSpPr>
                <p:cNvPr id="47" name="Line 63">
                  <a:extLst>
                    <a:ext uri="{FF2B5EF4-FFF2-40B4-BE49-F238E27FC236}">
                      <a16:creationId xmlns:a16="http://schemas.microsoft.com/office/drawing/2014/main" id="{35FFD34C-40E3-A60B-76EE-AECF44B083A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" name="Line 66">
                  <a:extLst>
                    <a:ext uri="{FF2B5EF4-FFF2-40B4-BE49-F238E27FC236}">
                      <a16:creationId xmlns:a16="http://schemas.microsoft.com/office/drawing/2014/main" id="{92576DA0-9F10-00AF-6282-619223BA453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" name="Line 67">
                  <a:extLst>
                    <a:ext uri="{FF2B5EF4-FFF2-40B4-BE49-F238E27FC236}">
                      <a16:creationId xmlns:a16="http://schemas.microsoft.com/office/drawing/2014/main" id="{03FBA44C-D20F-47A2-62F6-2154950EEE0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80988"/>
                  <a:ext cx="0" cy="3838575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" name="Line 80">
                  <a:extLst>
                    <a:ext uri="{FF2B5EF4-FFF2-40B4-BE49-F238E27FC236}">
                      <a16:creationId xmlns:a16="http://schemas.microsoft.com/office/drawing/2014/main" id="{DDD4051D-4885-B8EF-F73F-8BCC936B114C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" name="Line 83">
                  <a:extLst>
                    <a:ext uri="{FF2B5EF4-FFF2-40B4-BE49-F238E27FC236}">
                      <a16:creationId xmlns:a16="http://schemas.microsoft.com/office/drawing/2014/main" id="{7A2A002C-64A0-5FE8-8DE8-4702055EF8D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" name="Line 86">
                  <a:extLst>
                    <a:ext uri="{FF2B5EF4-FFF2-40B4-BE49-F238E27FC236}">
                      <a16:creationId xmlns:a16="http://schemas.microsoft.com/office/drawing/2014/main" id="{F88510A4-6BE3-9532-3F93-FEC2A23C877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" name="Line 89">
                  <a:extLst>
                    <a:ext uri="{FF2B5EF4-FFF2-40B4-BE49-F238E27FC236}">
                      <a16:creationId xmlns:a16="http://schemas.microsoft.com/office/drawing/2014/main" id="{9BABD774-DBCA-30BC-4131-4F1577FAEFCD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99AFFB3-9F1A-3E38-0F08-5D2791AFA3AF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rot="18900000" flipV="1">
              <a:off x="917093" y="3213810"/>
              <a:ext cx="2457450" cy="3838575"/>
              <a:chOff x="587376" y="280988"/>
              <a:chExt cx="2457450" cy="3838575"/>
            </a:xfrm>
          </p:grpSpPr>
          <p:sp>
            <p:nvSpPr>
              <p:cNvPr id="10" name="Freeform 64">
                <a:extLst>
                  <a:ext uri="{FF2B5EF4-FFF2-40B4-BE49-F238E27FC236}">
                    <a16:creationId xmlns:a16="http://schemas.microsoft.com/office/drawing/2014/main" id="{EA1D0E4F-E46D-8CCB-C5E5-25E5C1E3007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443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" name="Freeform 81">
                <a:extLst>
                  <a:ext uri="{FF2B5EF4-FFF2-40B4-BE49-F238E27FC236}">
                    <a16:creationId xmlns:a16="http://schemas.microsoft.com/office/drawing/2014/main" id="{CC53FE50-7808-83C8-D8F2-2E8DA5311B0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205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" name="Freeform 61">
                <a:extLst>
                  <a:ext uri="{FF2B5EF4-FFF2-40B4-BE49-F238E27FC236}">
                    <a16:creationId xmlns:a16="http://schemas.microsoft.com/office/drawing/2014/main" id="{B919EF98-7B2F-6B04-7A77-AE875D533AF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443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" name="Freeform 78">
                <a:extLst>
                  <a:ext uri="{FF2B5EF4-FFF2-40B4-BE49-F238E27FC236}">
                    <a16:creationId xmlns:a16="http://schemas.microsoft.com/office/drawing/2014/main" id="{1B0D9C04-0F2C-8B44-18FA-FC2024A09C2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205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" name="Freeform 84">
                <a:extLst>
                  <a:ext uri="{FF2B5EF4-FFF2-40B4-BE49-F238E27FC236}">
                    <a16:creationId xmlns:a16="http://schemas.microsoft.com/office/drawing/2014/main" id="{362D619A-CD55-CF0F-0422-1B8D7B52D9DD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967038"/>
                <a:ext cx="1228725" cy="790575"/>
              </a:xfrm>
              <a:custGeom>
                <a:avLst/>
                <a:gdLst>
                  <a:gd name="T0" fmla="*/ 95 w 258"/>
                  <a:gd name="T1" fmla="*/ 132 h 166"/>
                  <a:gd name="T2" fmla="*/ 258 w 258"/>
                  <a:gd name="T3" fmla="*/ 149 h 166"/>
                  <a:gd name="T4" fmla="*/ 0 w 258"/>
                  <a:gd name="T5" fmla="*/ 0 h 166"/>
                  <a:gd name="T6" fmla="*/ 95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95" y="132"/>
                    </a:moveTo>
                    <a:cubicBezTo>
                      <a:pt x="147" y="162"/>
                      <a:pt x="206" y="166"/>
                      <a:pt x="258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54"/>
                      <a:pt x="44" y="102"/>
                      <a:pt x="95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" name="Freeform 87">
                <a:extLst>
                  <a:ext uri="{FF2B5EF4-FFF2-40B4-BE49-F238E27FC236}">
                    <a16:creationId xmlns:a16="http://schemas.microsoft.com/office/drawing/2014/main" id="{065F7B4C-A938-3C32-A861-A7587B5ED74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967038"/>
                <a:ext cx="1228725" cy="790575"/>
              </a:xfrm>
              <a:custGeom>
                <a:avLst/>
                <a:gdLst>
                  <a:gd name="T0" fmla="*/ 162 w 258"/>
                  <a:gd name="T1" fmla="*/ 132 h 166"/>
                  <a:gd name="T2" fmla="*/ 258 w 258"/>
                  <a:gd name="T3" fmla="*/ 0 h 166"/>
                  <a:gd name="T4" fmla="*/ 0 w 258"/>
                  <a:gd name="T5" fmla="*/ 149 h 166"/>
                  <a:gd name="T6" fmla="*/ 162 w 258"/>
                  <a:gd name="T7" fmla="*/ 132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162" y="132"/>
                    </a:moveTo>
                    <a:cubicBezTo>
                      <a:pt x="214" y="102"/>
                      <a:pt x="247" y="54"/>
                      <a:pt x="258" y="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52" y="166"/>
                      <a:pt x="111" y="162"/>
                      <a:pt x="162" y="13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" name="Freeform 60">
                <a:extLst>
                  <a:ext uri="{FF2B5EF4-FFF2-40B4-BE49-F238E27FC236}">
                    <a16:creationId xmlns:a16="http://schemas.microsoft.com/office/drawing/2014/main" id="{CB749656-8463-F0E6-D036-DD50CE3DFEE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0988"/>
                <a:ext cx="319088" cy="1419225"/>
              </a:xfrm>
              <a:custGeom>
                <a:avLst/>
                <a:gdLst>
                  <a:gd name="T0" fmla="*/ 0 w 67"/>
                  <a:gd name="T1" fmla="*/ 0 h 298"/>
                  <a:gd name="T2" fmla="*/ 0 w 67"/>
                  <a:gd name="T3" fmla="*/ 298 h 298"/>
                  <a:gd name="T4" fmla="*/ 67 w 67"/>
                  <a:gd name="T5" fmla="*/ 149 h 298"/>
                  <a:gd name="T6" fmla="*/ 0 w 67"/>
                  <a:gd name="T7" fmla="*/ 0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0"/>
                    </a:moveTo>
                    <a:cubicBezTo>
                      <a:pt x="0" y="298"/>
                      <a:pt x="0" y="298"/>
                      <a:pt x="0" y="298"/>
                    </a:cubicBezTo>
                    <a:cubicBezTo>
                      <a:pt x="41" y="261"/>
                      <a:pt x="67" y="208"/>
                      <a:pt x="67" y="149"/>
                    </a:cubicBezTo>
                    <a:cubicBezTo>
                      <a:pt x="67" y="89"/>
                      <a:pt x="41" y="36"/>
                      <a:pt x="0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10000"/>
                    </a:srgbClr>
                  </a:gs>
                </a:gsLst>
                <a:lin ang="27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7" name="Freeform 59">
                <a:extLst>
                  <a:ext uri="{FF2B5EF4-FFF2-40B4-BE49-F238E27FC236}">
                    <a16:creationId xmlns:a16="http://schemas.microsoft.com/office/drawing/2014/main" id="{03A5A064-4A6E-94C6-0076-456A760397F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497013" y="280988"/>
                <a:ext cx="319088" cy="1419225"/>
              </a:xfrm>
              <a:custGeom>
                <a:avLst/>
                <a:gdLst>
                  <a:gd name="T0" fmla="*/ 0 w 67"/>
                  <a:gd name="T1" fmla="*/ 149 h 298"/>
                  <a:gd name="T2" fmla="*/ 67 w 67"/>
                  <a:gd name="T3" fmla="*/ 298 h 298"/>
                  <a:gd name="T4" fmla="*/ 67 w 67"/>
                  <a:gd name="T5" fmla="*/ 0 h 298"/>
                  <a:gd name="T6" fmla="*/ 0 w 67"/>
                  <a:gd name="T7" fmla="*/ 149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298">
                    <a:moveTo>
                      <a:pt x="0" y="149"/>
                    </a:moveTo>
                    <a:cubicBezTo>
                      <a:pt x="0" y="208"/>
                      <a:pt x="26" y="261"/>
                      <a:pt x="67" y="298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36"/>
                      <a:pt x="0" y="89"/>
                      <a:pt x="0" y="149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89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8" name="Freeform 62">
                <a:extLst>
                  <a:ext uri="{FF2B5EF4-FFF2-40B4-BE49-F238E27FC236}">
                    <a16:creationId xmlns:a16="http://schemas.microsoft.com/office/drawing/2014/main" id="{72E10200-1944-FD96-1E5B-E098B88824A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1390651"/>
                <a:ext cx="1228725" cy="761999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9" name="Freeform 65">
                <a:extLst>
                  <a:ext uri="{FF2B5EF4-FFF2-40B4-BE49-F238E27FC236}">
                    <a16:creationId xmlns:a16="http://schemas.microsoft.com/office/drawing/2014/main" id="{EC6AD87D-3D37-1325-B5D7-475D0D4F0D4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1362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0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0" name="Freeform 79">
                <a:extLst>
                  <a:ext uri="{FF2B5EF4-FFF2-40B4-BE49-F238E27FC236}">
                    <a16:creationId xmlns:a16="http://schemas.microsoft.com/office/drawing/2014/main" id="{C809F72C-9526-16ED-4C68-0CD1508A4393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124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1" name="Freeform 82">
                <a:extLst>
                  <a:ext uri="{FF2B5EF4-FFF2-40B4-BE49-F238E27FC236}">
                    <a16:creationId xmlns:a16="http://schemas.microsoft.com/office/drawing/2014/main" id="{C7501AEE-3511-7DA8-5507-E58163F15742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124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2" name="Freeform 85">
                <a:extLst>
                  <a:ext uri="{FF2B5EF4-FFF2-40B4-BE49-F238E27FC236}">
                    <a16:creationId xmlns:a16="http://schemas.microsoft.com/office/drawing/2014/main" id="{B5B3B3C2-40C7-5724-D6DD-A7FD525E5AD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587376" y="2886075"/>
                <a:ext cx="1228725" cy="790575"/>
              </a:xfrm>
              <a:custGeom>
                <a:avLst/>
                <a:gdLst>
                  <a:gd name="T0" fmla="*/ 0 w 258"/>
                  <a:gd name="T1" fmla="*/ 17 h 166"/>
                  <a:gd name="T2" fmla="*/ 258 w 258"/>
                  <a:gd name="T3" fmla="*/ 166 h 166"/>
                  <a:gd name="T4" fmla="*/ 162 w 258"/>
                  <a:gd name="T5" fmla="*/ 34 h 166"/>
                  <a:gd name="T6" fmla="*/ 0 w 258"/>
                  <a:gd name="T7" fmla="*/ 17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7"/>
                    </a:moveTo>
                    <a:cubicBezTo>
                      <a:pt x="258" y="166"/>
                      <a:pt x="258" y="166"/>
                      <a:pt x="258" y="166"/>
                    </a:cubicBezTo>
                    <a:cubicBezTo>
                      <a:pt x="247" y="112"/>
                      <a:pt x="213" y="63"/>
                      <a:pt x="162" y="34"/>
                    </a:cubicBezTo>
                    <a:cubicBezTo>
                      <a:pt x="111" y="4"/>
                      <a:pt x="52" y="0"/>
                      <a:pt x="0" y="17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3" name="Freeform 88">
                <a:extLst>
                  <a:ext uri="{FF2B5EF4-FFF2-40B4-BE49-F238E27FC236}">
                    <a16:creationId xmlns:a16="http://schemas.microsoft.com/office/drawing/2014/main" id="{0685F264-945C-7E67-FED1-0A8FDCD239D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spect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>
                <a:off x="1816101" y="2886075"/>
                <a:ext cx="1228725" cy="790575"/>
              </a:xfrm>
              <a:custGeom>
                <a:avLst/>
                <a:gdLst>
                  <a:gd name="T0" fmla="*/ 0 w 258"/>
                  <a:gd name="T1" fmla="*/ 166 h 166"/>
                  <a:gd name="T2" fmla="*/ 258 w 258"/>
                  <a:gd name="T3" fmla="*/ 17 h 166"/>
                  <a:gd name="T4" fmla="*/ 96 w 258"/>
                  <a:gd name="T5" fmla="*/ 34 h 166"/>
                  <a:gd name="T6" fmla="*/ 0 w 258"/>
                  <a:gd name="T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8" h="166">
                    <a:moveTo>
                      <a:pt x="0" y="166"/>
                    </a:moveTo>
                    <a:cubicBezTo>
                      <a:pt x="258" y="17"/>
                      <a:pt x="258" y="17"/>
                      <a:pt x="258" y="17"/>
                    </a:cubicBezTo>
                    <a:cubicBezTo>
                      <a:pt x="206" y="0"/>
                      <a:pt x="147" y="4"/>
                      <a:pt x="96" y="34"/>
                    </a:cubicBezTo>
                    <a:cubicBezTo>
                      <a:pt x="44" y="63"/>
                      <a:pt x="11" y="112"/>
                      <a:pt x="0" y="166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FFFFFF">
                      <a:alpha val="80000"/>
                    </a:srgbClr>
                  </a:gs>
                  <a:gs pos="100000">
                    <a:srgbClr val="FFFFFF">
                      <a:alpha val="20000"/>
                    </a:srgbClr>
                  </a:gs>
                </a:gsLst>
                <a:lin ang="10800000" scaled="0"/>
                <a:tileRect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grpSp>
            <p:nvGrpSpPr>
              <p:cNvPr id="24" name="Group 23">
                <a:extLst>
                  <a:ext uri="{FF2B5EF4-FFF2-40B4-BE49-F238E27FC236}">
                    <a16:creationId xmlns:a16="http://schemas.microsoft.com/office/drawing/2014/main" id="{91DF5D6B-A63F-B56E-BED3-BBA18B004F16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>
                <a:off x="587376" y="280988"/>
                <a:ext cx="2457450" cy="3838575"/>
                <a:chOff x="587376" y="280988"/>
                <a:chExt cx="2457450" cy="3838575"/>
              </a:xfrm>
            </p:grpSpPr>
            <p:sp>
              <p:nvSpPr>
                <p:cNvPr id="25" name="Line 63">
                  <a:extLst>
                    <a:ext uri="{FF2B5EF4-FFF2-40B4-BE49-F238E27FC236}">
                      <a16:creationId xmlns:a16="http://schemas.microsoft.com/office/drawing/2014/main" id="{9C52AE5B-80CF-FCA5-A301-C9B63524BEE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" name="Line 66">
                  <a:extLst>
                    <a:ext uri="{FF2B5EF4-FFF2-40B4-BE49-F238E27FC236}">
                      <a16:creationId xmlns:a16="http://schemas.microsoft.com/office/drawing/2014/main" id="{F3010A9D-7D19-D866-7901-002C392914B1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1443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" name="Line 67">
                  <a:extLst>
                    <a:ext uri="{FF2B5EF4-FFF2-40B4-BE49-F238E27FC236}">
                      <a16:creationId xmlns:a16="http://schemas.microsoft.com/office/drawing/2014/main" id="{28EA7283-1E23-555B-CC7B-A33AA653F2C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80988"/>
                  <a:ext cx="0" cy="3838575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" name="Line 80">
                  <a:extLst>
                    <a:ext uri="{FF2B5EF4-FFF2-40B4-BE49-F238E27FC236}">
                      <a16:creationId xmlns:a16="http://schemas.microsoft.com/office/drawing/2014/main" id="{4F797A27-15AB-6170-23BF-8524DD86900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" name="Line 83">
                  <a:extLst>
                    <a:ext uri="{FF2B5EF4-FFF2-40B4-BE49-F238E27FC236}">
                      <a16:creationId xmlns:a16="http://schemas.microsoft.com/office/drawing/2014/main" id="{1E2C16E9-4D3E-3E94-2784-236D16B7818A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205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" name="Line 86">
                  <a:extLst>
                    <a:ext uri="{FF2B5EF4-FFF2-40B4-BE49-F238E27FC236}">
                      <a16:creationId xmlns:a16="http://schemas.microsoft.com/office/drawing/2014/main" id="{28440BE9-C3A0-9278-6300-38A20C60361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>
                  <a:off x="587376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" name="Line 89">
                  <a:extLst>
                    <a:ext uri="{FF2B5EF4-FFF2-40B4-BE49-F238E27FC236}">
                      <a16:creationId xmlns:a16="http://schemas.microsoft.com/office/drawing/2014/main" id="{F096B6BD-724F-1EF4-8567-708DA2A21005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1816101" y="2967038"/>
                  <a:ext cx="1228725" cy="709613"/>
                </a:xfrm>
                <a:prstGeom prst="line">
                  <a:avLst/>
                </a:prstGeom>
                <a:noFill/>
                <a:ln w="12700" cap="rnd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54" name="Date Placeholder 53">
            <a:extLst>
              <a:ext uri="{FF2B5EF4-FFF2-40B4-BE49-F238E27FC236}">
                <a16:creationId xmlns:a16="http://schemas.microsoft.com/office/drawing/2014/main" id="{D6C00DCA-8042-28CC-7733-F23E4BF095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55" name="Footer Placeholder 54">
            <a:extLst>
              <a:ext uri="{FF2B5EF4-FFF2-40B4-BE49-F238E27FC236}">
                <a16:creationId xmlns:a16="http://schemas.microsoft.com/office/drawing/2014/main" id="{CA419D95-2441-367A-791C-9BFF447BFE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Sample Footer Text</a:t>
            </a:r>
          </a:p>
        </p:txBody>
      </p:sp>
      <p:sp>
        <p:nvSpPr>
          <p:cNvPr id="56" name="Slide Number Placeholder 55">
            <a:extLst>
              <a:ext uri="{FF2B5EF4-FFF2-40B4-BE49-F238E27FC236}">
                <a16:creationId xmlns:a16="http://schemas.microsoft.com/office/drawing/2014/main" id="{D503C1E9-A9FC-A423-20DB-6F2A1BC3A9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</a:lstStyle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12648" y="484632"/>
            <a:ext cx="7772400" cy="59436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cap="all" spc="100" baseline="0">
                <a:solidFill>
                  <a:schemeClr val="bg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2648" y="1463040"/>
            <a:ext cx="7772400" cy="4572000"/>
          </a:xfrm>
        </p:spPr>
        <p:txBody>
          <a:bodyPr anchor="b">
            <a:normAutofit/>
          </a:bodyPr>
          <a:lstStyle>
            <a:lvl1pPr algn="l">
              <a:defRPr sz="6000">
                <a:solidFill>
                  <a:schemeClr val="bg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63753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Group 38">
            <a:extLst>
              <a:ext uri="{FF2B5EF4-FFF2-40B4-BE49-F238E27FC236}">
                <a16:creationId xmlns:a16="http://schemas.microsoft.com/office/drawing/2014/main" id="{AA3B1714-633E-6EE4-2EEA-072FA0231A3D}"/>
              </a:ext>
            </a:extLst>
          </p:cNvPr>
          <p:cNvGrpSpPr/>
          <p:nvPr/>
        </p:nvGrpSpPr>
        <p:grpSpPr>
          <a:xfrm flipH="1">
            <a:off x="9740417" y="457964"/>
            <a:ext cx="2227875" cy="5970551"/>
            <a:chOff x="9740417" y="457964"/>
            <a:chExt cx="2227875" cy="5970551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36234EE4-D59F-9595-0CAF-7E2B184B6DE0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9757063" y="457964"/>
              <a:ext cx="2211229" cy="2707415"/>
              <a:chOff x="9728105" y="457964"/>
              <a:chExt cx="2211229" cy="2707415"/>
            </a:xfrm>
          </p:grpSpPr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C4393667-DAEE-BF37-1DB5-FBDEEB8B0E71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15" name="Group 14">
                  <a:extLst>
                    <a:ext uri="{FF2B5EF4-FFF2-40B4-BE49-F238E27FC236}">
                      <a16:creationId xmlns:a16="http://schemas.microsoft.com/office/drawing/2014/main" id="{F9747B89-1B4D-4C1A-E343-D17E46FF5430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19" name="Straight Connector 18">
                    <a:extLst>
                      <a:ext uri="{FF2B5EF4-FFF2-40B4-BE49-F238E27FC236}">
                        <a16:creationId xmlns:a16="http://schemas.microsoft.com/office/drawing/2014/main" id="{2840429C-AD32-422F-0EB5-9CEF123D90A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" name="Straight Connector 19">
                    <a:extLst>
                      <a:ext uri="{FF2B5EF4-FFF2-40B4-BE49-F238E27FC236}">
                        <a16:creationId xmlns:a16="http://schemas.microsoft.com/office/drawing/2014/main" id="{16D36F6E-763C-7D59-3110-B58BF69F59B0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1" name="Rectangle 30">
                    <a:extLst>
                      <a:ext uri="{FF2B5EF4-FFF2-40B4-BE49-F238E27FC236}">
                        <a16:creationId xmlns:a16="http://schemas.microsoft.com/office/drawing/2014/main" id="{C7D62A00-0021-3E68-2F15-1F446A90723D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" name="Rectangle 30">
                    <a:extLst>
                      <a:ext uri="{FF2B5EF4-FFF2-40B4-BE49-F238E27FC236}">
                        <a16:creationId xmlns:a16="http://schemas.microsoft.com/office/drawing/2014/main" id="{2F72EF90-C961-E32C-DC61-BF6B4BCF2D9A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6" name="Group 15">
                  <a:extLst>
                    <a:ext uri="{FF2B5EF4-FFF2-40B4-BE49-F238E27FC236}">
                      <a16:creationId xmlns:a16="http://schemas.microsoft.com/office/drawing/2014/main" id="{3BC4B4E9-DD4D-CF42-1A17-19944A46D93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17" name="Freeform: Shape 57">
                    <a:extLst>
                      <a:ext uri="{FF2B5EF4-FFF2-40B4-BE49-F238E27FC236}">
                        <a16:creationId xmlns:a16="http://schemas.microsoft.com/office/drawing/2014/main" id="{D8B78FF7-F53D-26F6-0193-BB8C5BAA65F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8" name="Freeform: Shape 58">
                    <a:extLst>
                      <a:ext uri="{FF2B5EF4-FFF2-40B4-BE49-F238E27FC236}">
                        <a16:creationId xmlns:a16="http://schemas.microsoft.com/office/drawing/2014/main" id="{E78BE96D-BBD4-7722-A220-17FB4C9E161B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id="{C3972467-2E19-E51B-3CB8-C689E4ADB63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9" y="1917604"/>
                <a:ext cx="633413" cy="1862138"/>
                <a:chOff x="5959193" y="333389"/>
                <a:chExt cx="633413" cy="1862138"/>
              </a:xfrm>
            </p:grpSpPr>
            <p:grpSp>
              <p:nvGrpSpPr>
                <p:cNvPr id="11" name="Group 10">
                  <a:extLst>
                    <a:ext uri="{FF2B5EF4-FFF2-40B4-BE49-F238E27FC236}">
                      <a16:creationId xmlns:a16="http://schemas.microsoft.com/office/drawing/2014/main" id="{8BC28241-A8AC-A3BA-60F6-B1D98F37545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13" name="Freeform 68">
                    <a:extLst>
                      <a:ext uri="{FF2B5EF4-FFF2-40B4-BE49-F238E27FC236}">
                        <a16:creationId xmlns:a16="http://schemas.microsoft.com/office/drawing/2014/main" id="{3B1310B4-6584-4B7F-55BD-FA6BD60940AD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14" name="Freeform 69">
                    <a:extLst>
                      <a:ext uri="{FF2B5EF4-FFF2-40B4-BE49-F238E27FC236}">
                        <a16:creationId xmlns:a16="http://schemas.microsoft.com/office/drawing/2014/main" id="{B8E757E4-39BA-2D4D-1282-EB401424DDE8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12" name="Line 70">
                  <a:extLst>
                    <a:ext uri="{FF2B5EF4-FFF2-40B4-BE49-F238E27FC236}">
                      <a16:creationId xmlns:a16="http://schemas.microsoft.com/office/drawing/2014/main" id="{E5F9323E-9E51-34EA-E786-5DD2B96DD61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1499C04C-5D0D-0DE0-CBC4-50D633AD42EF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>
              <a:grpSpLocks noChangeAspect="1"/>
            </p:cNvGrp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 flipV="1">
              <a:off x="9740417" y="3721100"/>
              <a:ext cx="2211229" cy="2707415"/>
              <a:chOff x="9728105" y="457964"/>
              <a:chExt cx="2211229" cy="2707415"/>
            </a:xfrm>
          </p:grpSpPr>
          <p:grpSp>
            <p:nvGrpSpPr>
              <p:cNvPr id="24" name="Group 23">
                <a:extLst>
                  <a:ext uri="{FF2B5EF4-FFF2-40B4-BE49-F238E27FC236}">
                    <a16:creationId xmlns:a16="http://schemas.microsoft.com/office/drawing/2014/main" id="{BBCFF766-676D-A1AA-7C2C-FF66EE535859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2700000">
                <a:off x="9940728" y="245341"/>
                <a:ext cx="1785984" cy="2211229"/>
                <a:chOff x="3125006" y="3171595"/>
                <a:chExt cx="1785984" cy="2211229"/>
              </a:xfrm>
            </p:grpSpPr>
            <p:grpSp>
              <p:nvGrpSpPr>
                <p:cNvPr id="30" name="Group 29">
                  <a:extLst>
                    <a:ext uri="{FF2B5EF4-FFF2-40B4-BE49-F238E27FC236}">
                      <a16:creationId xmlns:a16="http://schemas.microsoft.com/office/drawing/2014/main" id="{0977AEAB-78CE-3F68-9FB4-17ECFE6A02AE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36819" y="3174345"/>
                  <a:ext cx="1760933" cy="2208479"/>
                  <a:chOff x="4749017" y="2998646"/>
                  <a:chExt cx="1760933" cy="2208479"/>
                </a:xfrm>
              </p:grpSpPr>
              <p:cxnSp>
                <p:nvCxnSpPr>
                  <p:cNvPr id="34" name="Straight Connector 33">
                    <a:extLst>
                      <a:ext uri="{FF2B5EF4-FFF2-40B4-BE49-F238E27FC236}">
                        <a16:creationId xmlns:a16="http://schemas.microsoft.com/office/drawing/2014/main" id="{D8124234-A0FE-CFFA-1DF2-0A0E1C869C41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flipH="1">
                    <a:off x="5630197" y="2998646"/>
                    <a:ext cx="0" cy="2208479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5" name="Straight Connector 34">
                    <a:extLst>
                      <a:ext uri="{FF2B5EF4-FFF2-40B4-BE49-F238E27FC236}">
                        <a16:creationId xmlns:a16="http://schemas.microsoft.com/office/drawing/2014/main" id="{FADBB8B7-DB6D-25AF-0EA5-10A888E1AB83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CxnSpPr>
                    <a:cxnSpLocks noChangeAspect="1"/>
                  </p:cNvCxn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CxnSpPr>
                <p:spPr>
                  <a:xfrm rot="10800000" flipH="1">
                    <a:off x="4749017" y="4416771"/>
                    <a:ext cx="1760933" cy="0"/>
                  </a:xfrm>
                  <a:prstGeom prst="line">
                    <a:avLst/>
                  </a:prstGeom>
                  <a:ln w="12700">
                    <a:solidFill>
                      <a:srgbClr val="FFFF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6" name="Rectangle 30">
                    <a:extLst>
                      <a:ext uri="{FF2B5EF4-FFF2-40B4-BE49-F238E27FC236}">
                        <a16:creationId xmlns:a16="http://schemas.microsoft.com/office/drawing/2014/main" id="{CD4F824D-4613-D9E2-6EEC-F468282A62F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136242" y="3224252"/>
                    <a:ext cx="987915" cy="987915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7" name="Rectangle 30">
                    <a:extLst>
                      <a:ext uri="{FF2B5EF4-FFF2-40B4-BE49-F238E27FC236}">
                        <a16:creationId xmlns:a16="http://schemas.microsoft.com/office/drawing/2014/main" id="{8F3DADDB-772F-D01F-4146-D2160556D586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 rot="13500000">
                    <a:off x="5327037" y="3070731"/>
                    <a:ext cx="606323" cy="606323"/>
                  </a:xfrm>
                  <a:custGeom>
                    <a:avLst/>
                    <a:gdLst>
                      <a:gd name="connsiteX0" fmla="*/ 0 w 1302493"/>
                      <a:gd name="connsiteY0" fmla="*/ 0 h 1302493"/>
                      <a:gd name="connsiteX1" fmla="*/ 1302493 w 1302493"/>
                      <a:gd name="connsiteY1" fmla="*/ 0 h 1302493"/>
                      <a:gd name="connsiteX2" fmla="*/ 1302493 w 1302493"/>
                      <a:gd name="connsiteY2" fmla="*/ 1302493 h 1302493"/>
                      <a:gd name="connsiteX3" fmla="*/ 0 w 1302493"/>
                      <a:gd name="connsiteY3" fmla="*/ 1302493 h 1302493"/>
                      <a:gd name="connsiteX4" fmla="*/ 0 w 1302493"/>
                      <a:gd name="connsiteY4" fmla="*/ 0 h 1302493"/>
                      <a:gd name="connsiteX0" fmla="*/ 1302493 w 1393933"/>
                      <a:gd name="connsiteY0" fmla="*/ 1302493 h 1393933"/>
                      <a:gd name="connsiteX1" fmla="*/ 0 w 1393933"/>
                      <a:gd name="connsiteY1" fmla="*/ 1302493 h 1393933"/>
                      <a:gd name="connsiteX2" fmla="*/ 0 w 1393933"/>
                      <a:gd name="connsiteY2" fmla="*/ 0 h 1393933"/>
                      <a:gd name="connsiteX3" fmla="*/ 1302493 w 1393933"/>
                      <a:gd name="connsiteY3" fmla="*/ 0 h 1393933"/>
                      <a:gd name="connsiteX4" fmla="*/ 1393933 w 1393933"/>
                      <a:gd name="connsiteY4" fmla="*/ 1393933 h 1393933"/>
                      <a:gd name="connsiteX0" fmla="*/ 0 w 1393933"/>
                      <a:gd name="connsiteY0" fmla="*/ 1302493 h 1393933"/>
                      <a:gd name="connsiteX1" fmla="*/ 0 w 1393933"/>
                      <a:gd name="connsiteY1" fmla="*/ 0 h 1393933"/>
                      <a:gd name="connsiteX2" fmla="*/ 1302493 w 1393933"/>
                      <a:gd name="connsiteY2" fmla="*/ 0 h 1393933"/>
                      <a:gd name="connsiteX3" fmla="*/ 1393933 w 1393933"/>
                      <a:gd name="connsiteY3" fmla="*/ 1393933 h 1393933"/>
                      <a:gd name="connsiteX0" fmla="*/ 0 w 1302493"/>
                      <a:gd name="connsiteY0" fmla="*/ 1302493 h 1302493"/>
                      <a:gd name="connsiteX1" fmla="*/ 0 w 1302493"/>
                      <a:gd name="connsiteY1" fmla="*/ 0 h 1302493"/>
                      <a:gd name="connsiteX2" fmla="*/ 1302493 w 1302493"/>
                      <a:gd name="connsiteY2" fmla="*/ 0 h 130249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302493" h="1302493">
                        <a:moveTo>
                          <a:pt x="0" y="1302493"/>
                        </a:moveTo>
                        <a:lnTo>
                          <a:pt x="0" y="0"/>
                        </a:lnTo>
                        <a:lnTo>
                          <a:pt x="1302493" y="0"/>
                        </a:lnTo>
                      </a:path>
                    </a:pathLst>
                  </a:custGeom>
                  <a:noFill/>
                  <a:ln w="12700">
                    <a:solidFill>
                      <a:srgbClr val="FFFFFF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31" name="Group 30">
                  <a:extLst>
                    <a:ext uri="{FF2B5EF4-FFF2-40B4-BE49-F238E27FC236}">
                      <a16:creationId xmlns:a16="http://schemas.microsoft.com/office/drawing/2014/main" id="{2B50E9CE-7919-386C-ACAD-B392FA024859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3125006" y="3171595"/>
                  <a:ext cx="1785984" cy="1799739"/>
                  <a:chOff x="6879836" y="3516901"/>
                  <a:chExt cx="1785984" cy="1799739"/>
                </a:xfrm>
              </p:grpSpPr>
              <p:sp>
                <p:nvSpPr>
                  <p:cNvPr id="32" name="Freeform: Shape 141">
                    <a:extLst>
                      <a:ext uri="{FF2B5EF4-FFF2-40B4-BE49-F238E27FC236}">
                        <a16:creationId xmlns:a16="http://schemas.microsoft.com/office/drawing/2014/main" id="{677DD91C-F25C-A581-878A-40BD59CC379E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6879836" y="3521665"/>
                    <a:ext cx="892801" cy="1794975"/>
                  </a:xfrm>
                  <a:custGeom>
                    <a:avLst/>
                    <a:gdLst>
                      <a:gd name="connsiteX0" fmla="*/ 892801 w 892801"/>
                      <a:gd name="connsiteY0" fmla="*/ 0 h 1794975"/>
                      <a:gd name="connsiteX1" fmla="*/ 892801 w 892801"/>
                      <a:gd name="connsiteY1" fmla="*/ 1434622 h 1794975"/>
                      <a:gd name="connsiteX2" fmla="*/ 845919 w 892801"/>
                      <a:gd name="connsiteY2" fmla="*/ 1533379 h 1794975"/>
                      <a:gd name="connsiteX3" fmla="*/ 440820 w 892801"/>
                      <a:gd name="connsiteY3" fmla="*/ 1794916 h 1794975"/>
                      <a:gd name="connsiteX4" fmla="*/ 379878 w 892801"/>
                      <a:gd name="connsiteY4" fmla="*/ 1791253 h 1794975"/>
                      <a:gd name="connsiteX5" fmla="*/ 763083 w 892801"/>
                      <a:gd name="connsiteY5" fmla="*/ 100140 h 1794975"/>
                      <a:gd name="connsiteX6" fmla="*/ 892801 w 892801"/>
                      <a:gd name="connsiteY6" fmla="*/ 0 h 17949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92801" h="1794975">
                        <a:moveTo>
                          <a:pt x="892801" y="0"/>
                        </a:moveTo>
                        <a:lnTo>
                          <a:pt x="892801" y="1434622"/>
                        </a:lnTo>
                        <a:lnTo>
                          <a:pt x="845919" y="1533379"/>
                        </a:lnTo>
                        <a:cubicBezTo>
                          <a:pt x="735106" y="1711682"/>
                          <a:pt x="584368" y="1792418"/>
                          <a:pt x="440820" y="1794916"/>
                        </a:cubicBezTo>
                        <a:cubicBezTo>
                          <a:pt x="420314" y="1795273"/>
                          <a:pt x="399954" y="1794033"/>
                          <a:pt x="379878" y="1791253"/>
                        </a:cubicBezTo>
                        <a:cubicBezTo>
                          <a:pt x="-41718" y="1732871"/>
                          <a:pt x="-338017" y="995203"/>
                          <a:pt x="763083" y="100140"/>
                        </a:cubicBezTo>
                        <a:lnTo>
                          <a:pt x="89280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3" name="Freeform: Shape 142">
                    <a:extLst>
                      <a:ext uri="{FF2B5EF4-FFF2-40B4-BE49-F238E27FC236}">
                        <a16:creationId xmlns:a16="http://schemas.microsoft.com/office/drawing/2014/main" id="{47FB4B59-3004-AEFD-E4CE-32ACF51DD4F2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>
                  <a:xfrm>
                    <a:off x="7772637" y="3516901"/>
                    <a:ext cx="893183" cy="1795123"/>
                  </a:xfrm>
                  <a:custGeom>
                    <a:avLst/>
                    <a:gdLst>
                      <a:gd name="connsiteX0" fmla="*/ 191 w 893183"/>
                      <a:gd name="connsiteY0" fmla="*/ 0 h 1795123"/>
                      <a:gd name="connsiteX1" fmla="*/ 130101 w 893183"/>
                      <a:gd name="connsiteY1" fmla="*/ 100288 h 1795123"/>
                      <a:gd name="connsiteX2" fmla="*/ 513306 w 893183"/>
                      <a:gd name="connsiteY2" fmla="*/ 1791401 h 1795123"/>
                      <a:gd name="connsiteX3" fmla="*/ 47265 w 893183"/>
                      <a:gd name="connsiteY3" fmla="*/ 1533527 h 1795123"/>
                      <a:gd name="connsiteX4" fmla="*/ 192 w 893183"/>
                      <a:gd name="connsiteY4" fmla="*/ 1434367 h 1795123"/>
                      <a:gd name="connsiteX5" fmla="*/ 192 w 893183"/>
                      <a:gd name="connsiteY5" fmla="*/ 1438981 h 1795123"/>
                      <a:gd name="connsiteX6" fmla="*/ 0 w 893183"/>
                      <a:gd name="connsiteY6" fmla="*/ 1439386 h 1795123"/>
                      <a:gd name="connsiteX7" fmla="*/ 0 w 893183"/>
                      <a:gd name="connsiteY7" fmla="*/ 4764 h 1795123"/>
                      <a:gd name="connsiteX8" fmla="*/ 191 w 893183"/>
                      <a:gd name="connsiteY8" fmla="*/ 4616 h 1795123"/>
                      <a:gd name="connsiteX9" fmla="*/ 191 w 893183"/>
                      <a:gd name="connsiteY9" fmla="*/ 0 h 179512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893183" h="1795123">
                        <a:moveTo>
                          <a:pt x="191" y="0"/>
                        </a:moveTo>
                        <a:lnTo>
                          <a:pt x="130101" y="100288"/>
                        </a:lnTo>
                        <a:cubicBezTo>
                          <a:pt x="1231201" y="995351"/>
                          <a:pt x="934902" y="1733019"/>
                          <a:pt x="513306" y="1791401"/>
                        </a:cubicBezTo>
                        <a:cubicBezTo>
                          <a:pt x="352699" y="1813642"/>
                          <a:pt x="173909" y="1737302"/>
                          <a:pt x="47265" y="1533527"/>
                        </a:cubicBezTo>
                        <a:lnTo>
                          <a:pt x="192" y="1434367"/>
                        </a:lnTo>
                        <a:lnTo>
                          <a:pt x="192" y="1438981"/>
                        </a:lnTo>
                        <a:lnTo>
                          <a:pt x="0" y="1439386"/>
                        </a:lnTo>
                        <a:lnTo>
                          <a:pt x="0" y="4764"/>
                        </a:lnTo>
                        <a:lnTo>
                          <a:pt x="191" y="4616"/>
                        </a:lnTo>
                        <a:lnTo>
                          <a:pt x="191" y="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637D399C-13F0-F535-B7FB-BE715809395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GrpSpPr>
                <a:grpSpLocks noChangeAspect="1"/>
              </p:cNvGrp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GrpSpPr>
            <p:grpSpPr>
              <a:xfrm rot="5400000">
                <a:off x="10400269" y="1917604"/>
                <a:ext cx="633413" cy="1862138"/>
                <a:chOff x="5959193" y="333389"/>
                <a:chExt cx="633413" cy="1862138"/>
              </a:xfrm>
            </p:grpSpPr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395CAC00-9D51-EBE1-B672-C38C7C680897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GrpSpPr>
                  <a:grpSpLocks noChangeAspect="1"/>
                </p:cNvGrp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GrpSpPr>
              <p:grpSpPr>
                <a:xfrm>
                  <a:off x="5959192" y="333389"/>
                  <a:ext cx="633413" cy="1419225"/>
                  <a:chOff x="5959192" y="333389"/>
                  <a:chExt cx="633413" cy="1419225"/>
                </a:xfrm>
              </p:grpSpPr>
              <p:sp>
                <p:nvSpPr>
                  <p:cNvPr id="28" name="Freeform 68">
                    <a:extLst>
                      <a:ext uri="{FF2B5EF4-FFF2-40B4-BE49-F238E27FC236}">
                        <a16:creationId xmlns:a16="http://schemas.microsoft.com/office/drawing/2014/main" id="{4EA30DDB-D605-CD01-CD14-7B0042A770DB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5959192" y="333389"/>
                    <a:ext cx="319088" cy="1419225"/>
                  </a:xfrm>
                  <a:custGeom>
                    <a:avLst/>
                    <a:gdLst>
                      <a:gd name="T0" fmla="*/ 0 w 67"/>
                      <a:gd name="T1" fmla="*/ 149 h 298"/>
                      <a:gd name="T2" fmla="*/ 67 w 67"/>
                      <a:gd name="T3" fmla="*/ 298 h 298"/>
                      <a:gd name="T4" fmla="*/ 67 w 67"/>
                      <a:gd name="T5" fmla="*/ 0 h 298"/>
                      <a:gd name="T6" fmla="*/ 0 w 67"/>
                      <a:gd name="T7" fmla="*/ 149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7" h="298">
                        <a:moveTo>
                          <a:pt x="0" y="149"/>
                        </a:moveTo>
                        <a:cubicBezTo>
                          <a:pt x="0" y="208"/>
                          <a:pt x="26" y="261"/>
                          <a:pt x="67" y="298"/>
                        </a:cubicBezTo>
                        <a:cubicBezTo>
                          <a:pt x="67" y="0"/>
                          <a:pt x="67" y="0"/>
                          <a:pt x="67" y="0"/>
                        </a:cubicBezTo>
                        <a:cubicBezTo>
                          <a:pt x="26" y="36"/>
                          <a:pt x="0" y="89"/>
                          <a:pt x="0" y="149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20000"/>
                        </a:srgbClr>
                      </a:gs>
                    </a:gsLst>
                    <a:lin ang="189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  <p:sp>
                <p:nvSpPr>
                  <p:cNvPr id="29" name="Freeform 69">
                    <a:extLst>
                      <a:ext uri="{FF2B5EF4-FFF2-40B4-BE49-F238E27FC236}">
                        <a16:creationId xmlns:a16="http://schemas.microsoft.com/office/drawing/2014/main" id="{FFB3AD06-597D-0A93-F9E5-3BCCAC06E3E5}"/>
                      </a:ext>
                      <a:ext uri="{C183D7F6-B498-43B3-948B-1728B52AA6E4}">
                        <adec:decorative xmlns:adec="http://schemas.microsoft.com/office/drawing/2017/decorative" xmlns="" val="1"/>
                      </a:ext>
                    </a:extLst>
                  </p:cNvPr>
                  <p:cNvSpPr>
                    <a:spLocks noChangeAspect="1"/>
                  </p:cNvSpPr>
                  <p:nvPr>
                    <p:extLst>
                      <p:ext uri="{386F3935-93C4-4BCD-93E2-E3B085C9AB24}">
                        <p16:designElem xmlns:p16="http://schemas.microsoft.com/office/powerpoint/2015/main" val="1"/>
                      </p:ext>
                    </p:extLst>
                  </p:nvPr>
                </p:nvSpPr>
                <p:spPr bwMode="auto">
                  <a:xfrm>
                    <a:off x="6278280" y="333389"/>
                    <a:ext cx="314325" cy="1419225"/>
                  </a:xfrm>
                  <a:custGeom>
                    <a:avLst/>
                    <a:gdLst>
                      <a:gd name="T0" fmla="*/ 0 w 66"/>
                      <a:gd name="T1" fmla="*/ 0 h 298"/>
                      <a:gd name="T2" fmla="*/ 0 w 66"/>
                      <a:gd name="T3" fmla="*/ 298 h 298"/>
                      <a:gd name="T4" fmla="*/ 66 w 66"/>
                      <a:gd name="T5" fmla="*/ 149 h 298"/>
                      <a:gd name="T6" fmla="*/ 0 w 66"/>
                      <a:gd name="T7" fmla="*/ 0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66" h="298">
                        <a:moveTo>
                          <a:pt x="0" y="0"/>
                        </a:moveTo>
                        <a:cubicBezTo>
                          <a:pt x="0" y="298"/>
                          <a:pt x="0" y="298"/>
                          <a:pt x="0" y="298"/>
                        </a:cubicBezTo>
                        <a:cubicBezTo>
                          <a:pt x="41" y="261"/>
                          <a:pt x="66" y="208"/>
                          <a:pt x="66" y="149"/>
                        </a:cubicBezTo>
                        <a:cubicBezTo>
                          <a:pt x="66" y="89"/>
                          <a:pt x="41" y="36"/>
                          <a:pt x="0" y="0"/>
                        </a:cubicBez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rgbClr val="FFFFFF">
                          <a:alpha val="80000"/>
                        </a:srgbClr>
                      </a:gs>
                      <a:gs pos="100000">
                        <a:srgbClr val="FFFFFF">
                          <a:alpha val="10000"/>
                        </a:srgbClr>
                      </a:gs>
                    </a:gsLst>
                    <a:lin ang="2700000" scaled="0"/>
                    <a:tileRect/>
                  </a:gra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27" name="Line 70">
                  <a:extLst>
                    <a:ext uri="{FF2B5EF4-FFF2-40B4-BE49-F238E27FC236}">
                      <a16:creationId xmlns:a16="http://schemas.microsoft.com/office/drawing/2014/main" id="{0BC08890-16A3-DD5A-A157-35BDC3A4DD8B}"/>
                    </a:ext>
                    <a:ext uri="{C183D7F6-B498-43B3-948B-1728B52AA6E4}">
                      <adec:decorative xmlns:adec="http://schemas.microsoft.com/office/drawing/2017/decorative" xmlns="" val="1"/>
                    </a:ext>
                  </a:extLst>
                </p:cNvPr>
                <p:cNvSpPr>
                  <a:spLocks noChangeAspect="1"/>
                </p:cNvSpPr>
                <p:nvPr>
                  <p:extLst>
                    <p:ext uri="{386F3935-93C4-4BCD-93E2-E3B085C9AB24}">
                      <p16:designElem xmlns:p16="http://schemas.microsoft.com/office/powerpoint/2015/main" val="1"/>
                    </p:ext>
                  </p:extLst>
                </p:nvPr>
              </p:nvSpPr>
              <p:spPr bwMode="auto">
                <a:xfrm flipV="1">
                  <a:off x="6278281" y="333389"/>
                  <a:ext cx="0" cy="1862138"/>
                </a:xfrm>
                <a:prstGeom prst="line">
                  <a:avLst/>
                </a:prstGeom>
                <a:noFill/>
                <a:ln w="12700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38" name="Date Placeholder 37">
            <a:extLst>
              <a:ext uri="{FF2B5EF4-FFF2-40B4-BE49-F238E27FC236}">
                <a16:creationId xmlns:a16="http://schemas.microsoft.com/office/drawing/2014/main" id="{C95BBF15-A343-270F-0EA8-B8EE401AE66B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40" name="Footer Placeholder 39">
            <a:extLst>
              <a:ext uri="{FF2B5EF4-FFF2-40B4-BE49-F238E27FC236}">
                <a16:creationId xmlns:a16="http://schemas.microsoft.com/office/drawing/2014/main" id="{227EE3CB-33AA-E1EF-BD4D-FE872F5E8D6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41" name="Slide Number Placeholder 40">
            <a:extLst>
              <a:ext uri="{FF2B5EF4-FFF2-40B4-BE49-F238E27FC236}">
                <a16:creationId xmlns:a16="http://schemas.microsoft.com/office/drawing/2014/main" id="{28AE7F2B-F721-79E7-7462-157C98B25B59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C0A23D82-12FF-B662-F377-51D819DCAA7F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31520" y="2514600"/>
            <a:ext cx="54000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28C8B19A-6FC1-2B71-0BFB-9274CBF396B9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12648" y="2743200"/>
            <a:ext cx="8467558" cy="3474720"/>
          </a:xfrm>
        </p:spPr>
        <p:txBody>
          <a:bodyPr>
            <a:normAutofit/>
          </a:bodyPr>
          <a:lstStyle>
            <a:lvl1pPr marL="285750" indent="-285750">
              <a:buFont typeface="Arial" panose="020B0604020202020204" pitchFamily="34" charset="0"/>
              <a:buChar char="•"/>
              <a:defRPr sz="1800" cap="all" spc="100" baseline="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E4019F8-742E-9EEF-F591-C9666AC32A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664108"/>
            <a:ext cx="8467558" cy="1554480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3337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 1 (Max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3589EAA-E3B5-7904-98E0-CECB9A18DF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98B8381-1EBC-AEC1-0F78-956977AFB6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F3DECDB-2EF3-B217-DA4B-FC0605CB9D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2DD052-3E45-E789-01F8-33250024EC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9" y="1554480"/>
            <a:ext cx="11064240" cy="47548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612648"/>
            <a:ext cx="11064240" cy="914400"/>
          </a:xfrm>
        </p:spPr>
        <p:txBody>
          <a:bodyPr anchor="t" anchorCtr="0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209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75BFB69-9245-EC58-F1DE-FEB625BD33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548640"/>
            <a:ext cx="10653578" cy="113225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516AFD5-5144-C460-0CA4-644BC4A93C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12647" y="1715532"/>
            <a:ext cx="10653579" cy="4593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95753E-AF8A-7E04-8A1A-205B755A021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12648" y="6355080"/>
            <a:ext cx="1764792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E1B7C8-DA74-800B-EE14-A39E9DB32DE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753868" y="6355080"/>
            <a:ext cx="6684264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 cap="all" spc="3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C1647D-0DF0-CA1B-F723-EF7B8F508D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901027" y="6355080"/>
            <a:ext cx="1764792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CC057153-B650-4DEB-B370-79DDCFDCE9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77893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7" r:id="rId2"/>
    <p:sldLayoutId id="2147483768" r:id="rId3"/>
    <p:sldLayoutId id="2147483769" r:id="rId4"/>
    <p:sldLayoutId id="2147483770" r:id="rId5"/>
    <p:sldLayoutId id="2147483771" r:id="rId6"/>
    <p:sldLayoutId id="2147483772" r:id="rId7"/>
    <p:sldLayoutId id="2147483773" r:id="rId8"/>
    <p:sldLayoutId id="2147483774" r:id="rId9"/>
    <p:sldLayoutId id="2147483775" r:id="rId10"/>
    <p:sldLayoutId id="2147483776" r:id="rId11"/>
    <p:sldLayoutId id="2147483777" r:id="rId12"/>
    <p:sldLayoutId id="2147483778" r:id="rId13"/>
    <p:sldLayoutId id="2147483779" r:id="rId14"/>
    <p:sldLayoutId id="2147483780" r:id="rId15"/>
    <p:sldLayoutId id="2147483781" r:id="rId16"/>
    <p:sldLayoutId id="2147483782" r:id="rId17"/>
    <p:sldLayoutId id="2147483783" r:id="rId18"/>
    <p:sldLayoutId id="2147483784" r:id="rId19"/>
    <p:sldLayoutId id="2147483785" r:id="rId20"/>
    <p:sldLayoutId id="2147483786" r:id="rId21"/>
    <p:sldLayoutId id="2147483787" r:id="rId22"/>
    <p:sldLayoutId id="2147483788" r:id="rId23"/>
    <p:sldLayoutId id="2147483789" r:id="rId24"/>
    <p:sldLayoutId id="2147483790" r:id="rId25"/>
    <p:sldLayoutId id="2147483791" r:id="rId26"/>
    <p:sldLayoutId id="2147483792" r:id="rId27"/>
    <p:sldLayoutId id="2147483793" r:id="rId28"/>
    <p:sldLayoutId id="2147483794" r:id="rId29"/>
    <p:sldLayoutId id="2147483795" r:id="rId30"/>
    <p:sldLayoutId id="2147483796" r:id="rId31"/>
    <p:sldLayoutId id="2147483797" r:id="rId32"/>
    <p:sldLayoutId id="2147483798" r:id="rId33"/>
    <p:sldLayoutId id="2147483799" r:id="rId34"/>
    <p:sldLayoutId id="2147483800" r:id="rId35"/>
    <p:sldLayoutId id="2147483801" r:id="rId36"/>
    <p:sldLayoutId id="2147483802" r:id="rId37"/>
    <p:sldLayoutId id="2147483803" r:id="rId38"/>
    <p:sldLayoutId id="2147483804" r:id="rId39"/>
    <p:sldLayoutId id="2147483805" r:id="rId40"/>
    <p:sldLayoutId id="2147483806" r:id="rId41"/>
    <p:sldLayoutId id="2147483807" r:id="rId42"/>
    <p:sldLayoutId id="2147483808" r:id="rId43"/>
    <p:sldLayoutId id="2147483809" r:id="rId44"/>
    <p:sldLayoutId id="2147483810" r:id="rId45"/>
    <p:sldLayoutId id="2147483811" r:id="rId46"/>
    <p:sldLayoutId id="2147483812" r:id="rId47"/>
    <p:sldLayoutId id="2147483813" r:id="rId48"/>
    <p:sldLayoutId id="2147483814" r:id="rId49"/>
    <p:sldLayoutId id="2147483815" r:id="rId50"/>
    <p:sldLayoutId id="2147483816" r:id="rId51"/>
    <p:sldLayoutId id="2147483817" r:id="rId52"/>
    <p:sldLayoutId id="2147483818" r:id="rId53"/>
    <p:sldLayoutId id="2147483819" r:id="rId54"/>
    <p:sldLayoutId id="2147483820" r:id="rId55"/>
    <p:sldLayoutId id="2147483821" r:id="rId56"/>
    <p:sldLayoutId id="2147483822" r:id="rId57"/>
    <p:sldLayoutId id="2147483823" r:id="rId58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 spc="0" baseline="0">
          <a:solidFill>
            <a:schemeClr val="tx1">
              <a:lumMod val="75000"/>
              <a:lumOff val="25000"/>
            </a:schemeClr>
          </a:solidFill>
          <a:latin typeface="+mj-lt"/>
          <a:ea typeface="Batang" panose="02030600000101010101" pitchFamily="18" charset="-127"/>
          <a:cs typeface="+mj-cs"/>
        </a:defRPr>
      </a:lvl1pPr>
    </p:titleStyle>
    <p:bodyStyle>
      <a:lvl1pPr marL="356616" indent="-356616" algn="l" defTabSz="914400" rtl="0" eaLnBrk="1" latinLnBrk="0" hangingPunct="1">
        <a:lnSpc>
          <a:spcPct val="150000"/>
        </a:lnSpc>
        <a:spcBef>
          <a:spcPts val="500"/>
        </a:spcBef>
        <a:buClr>
          <a:schemeClr val="accent3"/>
        </a:buClr>
        <a:buSzPct val="70000"/>
        <a:buFont typeface="Arial" panose="020B0604020202020204" pitchFamily="34" charset="0"/>
        <a:buChar char="•"/>
        <a:defRPr sz="1800" kern="1200" spc="5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356616" indent="0" algn="l" defTabSz="914400" rtl="0" eaLnBrk="1" latinLnBrk="0" hangingPunct="1">
        <a:lnSpc>
          <a:spcPct val="150000"/>
        </a:lnSpc>
        <a:spcBef>
          <a:spcPts val="500"/>
        </a:spcBef>
        <a:buFontTx/>
        <a:buNone/>
        <a:defRPr sz="1800" i="1" kern="1200" spc="5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078992" indent="-356616" algn="l" defTabSz="914400" rtl="0" eaLnBrk="1" latinLnBrk="0" hangingPunct="1">
        <a:lnSpc>
          <a:spcPct val="150000"/>
        </a:lnSpc>
        <a:spcBef>
          <a:spcPts val="500"/>
        </a:spcBef>
        <a:buClr>
          <a:schemeClr val="accent3"/>
        </a:buClr>
        <a:buSzPct val="70000"/>
        <a:buFont typeface="Arial" panose="020B0604020202020204" pitchFamily="34" charset="0"/>
        <a:buChar char="•"/>
        <a:defRPr sz="1800" kern="1200" spc="5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078992" indent="0" algn="l" defTabSz="914400" rtl="0" eaLnBrk="1" latinLnBrk="0" hangingPunct="1">
        <a:lnSpc>
          <a:spcPct val="150000"/>
        </a:lnSpc>
        <a:spcBef>
          <a:spcPts val="500"/>
        </a:spcBef>
        <a:buFontTx/>
        <a:buNone/>
        <a:defRPr sz="1800" i="1" kern="1200" spc="5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801368" indent="-356616" algn="l" defTabSz="914400" rtl="0" eaLnBrk="1" latinLnBrk="0" hangingPunct="1">
        <a:lnSpc>
          <a:spcPct val="150000"/>
        </a:lnSpc>
        <a:spcBef>
          <a:spcPts val="500"/>
        </a:spcBef>
        <a:buClr>
          <a:schemeClr val="accent3"/>
        </a:buClr>
        <a:buSzPct val="70000"/>
        <a:buFont typeface="Arial" panose="020B0604020202020204" pitchFamily="34" charset="0"/>
        <a:buChar char="•"/>
        <a:defRPr sz="1800" kern="1200" spc="5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5" orient="horz" pos="2160">
          <p15:clr>
            <a:srgbClr val="F26B43"/>
          </p15:clr>
        </p15:guide>
        <p15:guide id="6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mailto:bc210415622syo@gamil.com" TargetMode="External"/><Relationship Id="rId1" Type="http://schemas.openxmlformats.org/officeDocument/2006/relationships/slideLayout" Target="../slideLayouts/slideLayout4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5" descr="t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8709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02CFC9B1-586F-E2A3-093A-889AA89155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665" y="155448"/>
            <a:ext cx="11064240" cy="914400"/>
          </a:xfrm>
        </p:spPr>
        <p:txBody>
          <a:bodyPr/>
          <a:lstStyle/>
          <a:p>
            <a:r>
              <a:rPr lang="en-US" dirty="0"/>
              <a:t>Business Rules Catalog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665" y="1069848"/>
            <a:ext cx="11064240" cy="6160576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Menu Display: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hatbo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shows menu with names, descriptions, and prices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Order Placement: Customers can place food orders via conversation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Order Tracking: Users can track order status (e.g., pending, delivered)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Order Modification: Orders can be canceled within 5 minutes if not prepar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User Authentication: Account creation and login are required to order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Admin Control: Admin can add, update, or remove menu items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Order Storage: All orders are saved with unique IDs and timestamps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Response Time: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hatbo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responds within 2 seconds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Input Validation: User inputs are validated before processing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Session Management: Chat maintains continuity for multi-step orders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961379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F826AF-51F6-B208-A926-220D82283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53233" y="401440"/>
            <a:ext cx="3881122" cy="1453896"/>
          </a:xfrm>
        </p:spPr>
        <p:txBody>
          <a:bodyPr/>
          <a:lstStyle/>
          <a:p>
            <a:r>
              <a:rPr lang="en-GB" b="1" dirty="0" smtClean="0"/>
              <a:t>System Architecture</a:t>
            </a:r>
            <a:br>
              <a:rPr lang="en-GB" b="1" dirty="0" smtClean="0"/>
            </a:br>
            <a:r>
              <a:rPr lang="en-GB" b="1" dirty="0" smtClean="0"/>
              <a:t>Design </a:t>
            </a:r>
            <a:endParaRPr lang="en-US" dirty="0"/>
          </a:p>
        </p:txBody>
      </p:sp>
      <p:pic>
        <p:nvPicPr>
          <p:cNvPr id="5" name="Picture 7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35" y="401440"/>
            <a:ext cx="5519422" cy="6216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66466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02CFC9B1-586F-E2A3-093A-889AA89155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665" y="155448"/>
            <a:ext cx="11064240" cy="914400"/>
          </a:xfrm>
        </p:spPr>
        <p:txBody>
          <a:bodyPr/>
          <a:lstStyle/>
          <a:p>
            <a:r>
              <a:rPr lang="en-US" dirty="0"/>
              <a:t>Business Rules Catalog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665" y="1069848"/>
            <a:ext cx="11064240" cy="6160576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en-GB" sz="2400" dirty="0">
                <a:latin typeface="Arial" panose="020B0604020202020204" pitchFamily="34" charset="0"/>
                <a:cs typeface="Arial" panose="020B0604020202020204" pitchFamily="34" charset="0"/>
              </a:rPr>
              <a:t>Project Manager: Oversees all activities, ensures deadlines are met, coordinates with supervisor.</a:t>
            </a:r>
          </a:p>
          <a:p>
            <a:pPr marL="0" indent="0">
              <a:lnSpc>
                <a:spcPct val="50000"/>
              </a:lnSpc>
              <a:buNone/>
            </a:pPr>
            <a:endParaRPr lang="en-US" altLang="en-GB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50000"/>
              </a:lnSpc>
            </a:pPr>
            <a:r>
              <a:rPr lang="en-US" altLang="en-GB" sz="2400" dirty="0">
                <a:latin typeface="Arial" panose="020B0604020202020204" pitchFamily="34" charset="0"/>
                <a:cs typeface="Arial" panose="020B0604020202020204" pitchFamily="34" charset="0"/>
              </a:rPr>
              <a:t>Frontend Developer: Designs and builds the user </a:t>
            </a:r>
            <a:r>
              <a:rPr lang="en-US" altLang="en-GB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nterface</a:t>
            </a:r>
          </a:p>
          <a:p>
            <a:pPr marL="0" indent="0">
              <a:lnSpc>
                <a:spcPct val="50000"/>
              </a:lnSpc>
              <a:buNone/>
            </a:pPr>
            <a:endParaRPr lang="en-US" altLang="en-GB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50000"/>
              </a:lnSpc>
              <a:buNone/>
            </a:pPr>
            <a:r>
              <a:rPr lang="en-US" altLang="en-GB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GB" sz="2400" dirty="0">
                <a:latin typeface="Arial" panose="020B0604020202020204" pitchFamily="34" charset="0"/>
                <a:cs typeface="Arial" panose="020B0604020202020204" pitchFamily="34" charset="0"/>
              </a:rPr>
              <a:t>(HTML, CSS, JS).</a:t>
            </a:r>
          </a:p>
          <a:p>
            <a:pPr>
              <a:lnSpc>
                <a:spcPct val="50000"/>
              </a:lnSpc>
            </a:pPr>
            <a:endParaRPr lang="en-US" altLang="en-GB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en-GB" sz="2400" dirty="0">
                <a:latin typeface="Arial" panose="020B0604020202020204" pitchFamily="34" charset="0"/>
                <a:cs typeface="Arial" panose="020B0604020202020204" pitchFamily="34" charset="0"/>
              </a:rPr>
              <a:t>Backend </a:t>
            </a:r>
            <a:r>
              <a:rPr lang="en-US" altLang="en-GB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eloper:PHP</a:t>
            </a:r>
            <a:r>
              <a:rPr lang="en-US" altLang="en-GB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en-GB" sz="2400" dirty="0">
                <a:latin typeface="Arial" panose="020B0604020202020204" pitchFamily="34" charset="0"/>
                <a:cs typeface="Arial" panose="020B0604020202020204" pitchFamily="34" charset="0"/>
              </a:rPr>
              <a:t>integrates </a:t>
            </a:r>
            <a:r>
              <a:rPr lang="en-US" altLang="en-GB" sz="2400" dirty="0" err="1">
                <a:latin typeface="Arial" panose="020B0604020202020204" pitchFamily="34" charset="0"/>
                <a:cs typeface="Arial" panose="020B0604020202020204" pitchFamily="34" charset="0"/>
              </a:rPr>
              <a:t>chatbot</a:t>
            </a:r>
            <a:r>
              <a:rPr lang="en-US" altLang="en-GB" sz="2400" dirty="0">
                <a:latin typeface="Arial" panose="020B0604020202020204" pitchFamily="34" charset="0"/>
                <a:cs typeface="Arial" panose="020B0604020202020204" pitchFamily="34" charset="0"/>
              </a:rPr>
              <a:t> logic, manages database </a:t>
            </a:r>
            <a:r>
              <a:rPr lang="en-US" altLang="en-GB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( </a:t>
            </a:r>
            <a:r>
              <a:rPr lang="en-US" altLang="en-GB" sz="2400" dirty="0">
                <a:latin typeface="Arial" panose="020B0604020202020204" pitchFamily="34" charset="0"/>
                <a:cs typeface="Arial" panose="020B0604020202020204" pitchFamily="34" charset="0"/>
              </a:rPr>
              <a:t>MySQL).</a:t>
            </a:r>
          </a:p>
          <a:p>
            <a:pPr>
              <a:lnSpc>
                <a:spcPct val="50000"/>
              </a:lnSpc>
            </a:pPr>
            <a:endParaRPr lang="en-US" altLang="en-GB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50000"/>
              </a:lnSpc>
            </a:pPr>
            <a:r>
              <a:rPr lang="en-US" altLang="en-GB" sz="2400" dirty="0">
                <a:latin typeface="Arial" panose="020B0604020202020204" pitchFamily="34" charset="0"/>
                <a:cs typeface="Arial" panose="020B0604020202020204" pitchFamily="34" charset="0"/>
              </a:rPr>
              <a:t>Documentation Specialist: Prepares reports, SRS, presentations.</a:t>
            </a:r>
          </a:p>
          <a:p>
            <a:pPr>
              <a:lnSpc>
                <a:spcPct val="50000"/>
              </a:lnSpc>
            </a:pPr>
            <a:endParaRPr lang="en-US" altLang="en-GB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50000"/>
              </a:lnSpc>
            </a:pPr>
            <a:r>
              <a:rPr lang="en-US" altLang="en-GB" sz="2400" dirty="0">
                <a:latin typeface="Arial" panose="020B0604020202020204" pitchFamily="34" charset="0"/>
                <a:cs typeface="Arial" panose="020B0604020202020204" pitchFamily="34" charset="0"/>
              </a:rPr>
              <a:t>External Supervisor: Provides industry feedback, reviews work.</a:t>
            </a:r>
          </a:p>
          <a:p>
            <a:pPr>
              <a:lnSpc>
                <a:spcPct val="50000"/>
              </a:lnSpc>
            </a:pPr>
            <a:endParaRPr lang="en-US" altLang="en-GB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50000"/>
              </a:lnSpc>
            </a:pPr>
            <a:r>
              <a:rPr lang="en-US" altLang="en-GB" sz="2400" dirty="0">
                <a:latin typeface="Arial" panose="020B0604020202020204" pitchFamily="34" charset="0"/>
                <a:cs typeface="Arial" panose="020B0604020202020204" pitchFamily="34" charset="0"/>
              </a:rPr>
              <a:t>Project Supervisor: Guides project from academic perspective</a:t>
            </a: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040164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B4C5BF5C-E04C-F587-708C-BA32AB62A03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4944" y="4937760"/>
            <a:ext cx="6035040" cy="1371600"/>
          </a:xfrm>
        </p:spPr>
        <p:txBody>
          <a:bodyPr>
            <a:normAutofit/>
          </a:bodyPr>
          <a:lstStyle/>
          <a:p>
            <a:r>
              <a:rPr lang="en-US" dirty="0"/>
              <a:t>of an audience’s retention rate is attributed to the visuals us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634247" y="544749"/>
            <a:ext cx="89883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Project Schedule</a:t>
            </a:r>
            <a:endParaRPr lang="en-US" sz="3200" b="1" dirty="0">
              <a:latin typeface="+mj-lt"/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44" y="1352144"/>
            <a:ext cx="8799252" cy="4445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61996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B4C5BF5C-E04C-F587-708C-BA32AB62A03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4944" y="4937760"/>
            <a:ext cx="6035040" cy="13716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here are some core  sequence diagrams.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63766" y="994199"/>
            <a:ext cx="8988357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equence Diagrams</a:t>
            </a:r>
          </a:p>
          <a:p>
            <a:endParaRPr lang="en-US" sz="4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/>
              <a:t>These diagrams help visualize step-by-step interactions between the user, </a:t>
            </a:r>
            <a:r>
              <a:rPr lang="en-US" sz="2400" dirty="0" err="1"/>
              <a:t>chatbot</a:t>
            </a:r>
            <a:r>
              <a:rPr lang="en-US" sz="2400" dirty="0"/>
              <a:t>, and system. For example, they show what happens when a customer books a table or places an order, ensuring everything flows smoothly.</a:t>
            </a:r>
          </a:p>
          <a:p>
            <a:r>
              <a:rPr lang="en-US" sz="4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4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87126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AABB6F-84DF-F1F0-2931-F56A3F173A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560820" y="1077686"/>
            <a:ext cx="4937760" cy="1889078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User registration SEQUENCE DIAGRAM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/>
      </p:sp>
      <p:pic>
        <p:nvPicPr>
          <p:cNvPr id="6148" name="Picture 4" descr="https://img.plantuml.biz/plantuml/png/PP5FQyCm3CNl1dy7qNlfVOTHnZhePIrDIi-ggmP1OXTPsTYtdvm_MyPEbgsVtdksjrbHjEzQxvIr9JXd4ZXHmra5bLE4ewH0ENld7GPDCY3UFMoE0pymAhn8-lntkBhG5IgI3v8LO9vAxsweUCLCy3eLHNcmNJ_FIl04kwYsoZ89ntloRaQC7YKDFXwg6ZOZN3ocXY6pYK7xzsftgg4lmoM4Tp_DzL9i7urG22dUMRh1-bVnJyQg3-LfO0Dlo6ql19rjiQ55IXiuZ_I5sf0wChgMBy06EPQhRodUXW_mxXi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727" y="259263"/>
            <a:ext cx="5590788" cy="633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03290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AABB6F-84DF-F1F0-2931-F56A3F173A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560820" y="1077686"/>
            <a:ext cx="4937760" cy="1889078"/>
          </a:xfrm>
        </p:spPr>
        <p:txBody>
          <a:bodyPr>
            <a:noAutofit/>
          </a:bodyPr>
          <a:lstStyle/>
          <a:p>
            <a:r>
              <a:rPr lang="en-US" sz="3600" dirty="0" smtClean="0"/>
              <a:t>User login sequence diagram </a:t>
            </a:r>
            <a:endParaRPr lang="en-US" sz="36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BC7B4BE-69A4-FBCD-B634-C128E94FE0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36377" y="3249385"/>
            <a:ext cx="4937760" cy="1959429"/>
          </a:xfrm>
        </p:spPr>
        <p:txBody>
          <a:bodyPr>
            <a:normAutofit/>
          </a:bodyPr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3"/>
          </p:nvPr>
        </p:nvSpPr>
        <p:spPr/>
      </p:sp>
      <p:pic>
        <p:nvPicPr>
          <p:cNvPr id="4098" name="Picture 2" descr="https://img.plantuml.biz/plantuml/png/PP4nQmCn38LtW_-3kA5Rw9wXfCUrKw3GqEwABN86npuakVdxrJcKfEsezpwUdkMTABAsS_OEWrQ63o7sRZ4nXRHWKHXoFQK22vve01JOh-CVvBdf30VYB-BEhBDt4HMFA0J3cWhJsBrfzCwxhcoUhccmXRU52jms_GTUYfhGJ2ru9dWmJEHIENftHOpjDRPMf4G8J96A9ipYNJSCc4QpFp4dgqQ_4RCsjuXtqiQbhmEcO6lW4UnMskxIVgeTMWWaOiGhfjoOxYhrPnWormj4bFbOqRBiqCHSURt4pjhs3_W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727" y="259261"/>
            <a:ext cx="5755162" cy="6339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04767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AABB6F-84DF-F1F0-2931-F56A3F173A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560820" y="1077686"/>
            <a:ext cx="4937760" cy="1889078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Resturant</a:t>
            </a:r>
            <a:r>
              <a:rPr lang="en-US" sz="3200" dirty="0" smtClean="0"/>
              <a:t> </a:t>
            </a:r>
            <a:r>
              <a:rPr lang="en-US" sz="3200" dirty="0" err="1" smtClean="0"/>
              <a:t>chatbot</a:t>
            </a:r>
            <a:r>
              <a:rPr lang="en-US" sz="3200" dirty="0" smtClean="0"/>
              <a:t> sequence diagram </a:t>
            </a:r>
            <a:endParaRPr lang="en-US" sz="3200" dirty="0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3"/>
          </p:nvPr>
        </p:nvSpPr>
        <p:spPr/>
      </p:sp>
      <p:pic>
        <p:nvPicPr>
          <p:cNvPr id="5122" name="Picture 2" descr="https://img.plantuml.biz/plantuml/png/bPHDRi8m48Ntbdm7Nu0BL4e50bLYqH-Lblqa6Og5OrDd4iJjwzW9JGBcPnVPxpr_dl5aMX9OgWh56KbIA3xHhLGMD8dv5YWr99QQq496qcZEE7DVnehl4YrdUsUMcTptvCF51H2aK69ZJ1Bn1Mau0sqDJQ184iwQB35vFXtuv1I_bGCvrtFMYPo-2tU6-HQpdPZL81MaKaawSdRQdeoogR9we1Kh0ghANhXpU2gNRFH6scAKVGcwKzw1ku9wM8O5aeilez2pRAVDGM7-WzuS2tup93V78S8TaItwcFc_2YlK-G1uwF3DNKiyY5VKrOscDf8O_mjIjWqXjqhYaOBI2IvIBsIvLt1iJ_IG7meo5EysTuBBc3r5Z78DIkP0NSwIi8XpTiyYQBtLFw580OmzWCrRzIFFOany_eH3fhzVWPhQYeJH2NjX3cxqho-DNSCDcPLOuqXyhPLNPh3hup2Ciwdp-NyNPty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727" y="0"/>
            <a:ext cx="587821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89715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7E2C17-44A6-F5A1-60D0-A9C1325727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cal Model</a:t>
            </a:r>
            <a:r>
              <a:rPr lang="en-US" dirty="0" smtClean="0"/>
              <a:t>/</a:t>
            </a:r>
            <a:br>
              <a:rPr lang="en-US" dirty="0" smtClean="0"/>
            </a:br>
            <a:r>
              <a:rPr lang="en-US" dirty="0" smtClean="0"/>
              <a:t>Class </a:t>
            </a:r>
            <a:r>
              <a:rPr lang="en-US" dirty="0"/>
              <a:t>Diagram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A2F777-87ED-4927-9FBA-1A335F8FACD8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This part focuses on defining different elements of the system, such as users, </a:t>
            </a:r>
            <a:r>
              <a:rPr lang="en-US" dirty="0" err="1"/>
              <a:t>chatbot</a:t>
            </a:r>
            <a:r>
              <a:rPr lang="en-US" dirty="0"/>
              <a:t>, orders, and reservations. It helps developers understand how different parts work together when writing code.</a:t>
            </a:r>
            <a:r>
              <a:rPr lang="en-US" sz="1800" dirty="0" smtClean="0"/>
              <a:t>.</a:t>
            </a:r>
            <a:endParaRPr lang="en-US" sz="1800" dirty="0"/>
          </a:p>
          <a:p>
            <a:endParaRPr lang="en-US" dirty="0"/>
          </a:p>
        </p:txBody>
      </p:sp>
      <p:graphicFrame>
        <p:nvGraphicFramePr>
          <p:cNvPr id="5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80761843"/>
              </p:ext>
            </p:extLst>
          </p:nvPr>
        </p:nvGraphicFramePr>
        <p:xfrm>
          <a:off x="5133975" y="553616"/>
          <a:ext cx="6440488" cy="597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10462393" imgH="8770673" progId="Visio.Drawing.15">
                  <p:embed/>
                </p:oleObj>
              </mc:Choice>
              <mc:Fallback>
                <p:oleObj name="Visio" r:id="rId3" imgW="10462393" imgH="8770673" progId="Visio.Drawing.15">
                  <p:embed/>
                  <p:pic>
                    <p:nvPicPr>
                      <p:cNvPr id="133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975" y="553616"/>
                        <a:ext cx="6440488" cy="597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52359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AABB6F-84DF-F1F0-2931-F56A3F173A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560820" y="1077686"/>
            <a:ext cx="4937760" cy="1889078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Entity Relationship Diagram (ERD)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BC7B4BE-69A4-FBCD-B634-C128E94FE0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36377" y="3249385"/>
            <a:ext cx="4937760" cy="3118758"/>
          </a:xfrm>
        </p:spPr>
        <p:txBody>
          <a:bodyPr>
            <a:normAutofit/>
          </a:bodyPr>
          <a:lstStyle/>
          <a:p>
            <a:r>
              <a:rPr lang="en-US" dirty="0"/>
              <a:t>This is like a blueprint of how different parts of the system are connected. It shows things like customers, reservations, and orders, along with how they relate to each other, making database design easier.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3"/>
          </p:nvPr>
        </p:nvSpPr>
        <p:spPr/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771" y="259262"/>
            <a:ext cx="5856785" cy="633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30627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A2E673-2DC6-2B25-D931-151AF6A6DAD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2648" y="533291"/>
            <a:ext cx="5852160" cy="3089399"/>
          </a:xfrm>
        </p:spPr>
        <p:txBody>
          <a:bodyPr>
            <a:normAutofit/>
          </a:bodyPr>
          <a:lstStyle/>
          <a:p>
            <a:r>
              <a:rPr lang="en-US" altLang="en-US" b="1" dirty="0">
                <a:latin typeface="Calibri" panose="020F0502020204030204" pitchFamily="34" charset="0"/>
                <a:cs typeface="Times New Roman" panose="02020603050405020304" pitchFamily="18" charset="0"/>
              </a:rPr>
              <a:t>NLP </a:t>
            </a:r>
            <a:r>
              <a:rPr lang="en-US" altLang="en-US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Chatbot</a:t>
            </a:r>
            <a:r>
              <a:rPr lang="en-US" altLang="en-US" b="1" dirty="0">
                <a:latin typeface="Calibri" panose="020F0502020204030204" pitchFamily="34" charset="0"/>
                <a:cs typeface="Times New Roman" panose="02020603050405020304" pitchFamily="18" charset="0"/>
              </a:rPr>
              <a:t> Development using </a:t>
            </a:r>
            <a:r>
              <a:rPr lang="en-US" altLang="en-US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Dialogflow</a:t>
            </a:r>
            <a:r>
              <a:rPr lang="en-US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6BB5268-1F49-1D3F-4A64-3B7A6B9BF47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12648" y="4143898"/>
            <a:ext cx="5852160" cy="1545336"/>
          </a:xfrm>
        </p:spPr>
        <p:txBody>
          <a:bodyPr/>
          <a:lstStyle/>
          <a:p>
            <a:r>
              <a:rPr lang="en-US" dirty="0"/>
              <a:t>Presented by </a:t>
            </a:r>
            <a:r>
              <a:rPr lang="en-US" dirty="0" err="1" smtClean="0"/>
              <a:t>Samer</a:t>
            </a:r>
            <a:r>
              <a:rPr lang="en-US" dirty="0" smtClean="0"/>
              <a:t> </a:t>
            </a:r>
            <a:r>
              <a:rPr lang="en-US" dirty="0" err="1" smtClean="0"/>
              <a:t>Yousaf</a:t>
            </a:r>
            <a:endParaRPr lang="en-US" dirty="0"/>
          </a:p>
        </p:txBody>
      </p:sp>
      <p:pic>
        <p:nvPicPr>
          <p:cNvPr id="4" name="Picture 6" descr="C:\Users\usman.waheed\Desktop\vulog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7703" y="4916566"/>
            <a:ext cx="2014538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12238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7E2C17-44A6-F5A1-60D0-A9C1325727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2663" y="2364222"/>
            <a:ext cx="3595634" cy="1757505"/>
          </a:xfrm>
        </p:spPr>
        <p:txBody>
          <a:bodyPr/>
          <a:lstStyle/>
          <a:p>
            <a:r>
              <a:rPr lang="en-US" dirty="0"/>
              <a:t>Database Diagram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A2F777-87ED-4927-9FBA-1A335F8FACD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 flipV="1">
            <a:off x="597160" y="6304384"/>
            <a:ext cx="3595634" cy="45719"/>
          </a:xfrm>
        </p:spPr>
        <p:txBody>
          <a:bodyPr>
            <a:normAutofit fontScale="25000" lnSpcReduction="20000"/>
          </a:bodyPr>
          <a:lstStyle/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723313"/>
              </p:ext>
            </p:extLst>
          </p:nvPr>
        </p:nvGraphicFramePr>
        <p:xfrm>
          <a:off x="5807528" y="644893"/>
          <a:ext cx="5396278" cy="5659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9006929" imgH="9951667" progId="Visio.Drawing.15">
                  <p:embed/>
                </p:oleObj>
              </mc:Choice>
              <mc:Fallback>
                <p:oleObj name="Visio" r:id="rId3" imgW="9006929" imgH="9951667" progId="Visio.Drawing.15">
                  <p:embed/>
                  <p:pic>
                    <p:nvPicPr>
                      <p:cNvPr id="153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528" y="644893"/>
                        <a:ext cx="5396278" cy="56594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73236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5FFE2F1-4D26-E658-DA2F-0EC87F65EA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6823" y="859536"/>
            <a:ext cx="10652760" cy="1115568"/>
          </a:xfrm>
        </p:spPr>
        <p:txBody>
          <a:bodyPr>
            <a:normAutofit/>
          </a:bodyPr>
          <a:lstStyle/>
          <a:p>
            <a:r>
              <a:rPr lang="en-US" sz="5400" dirty="0" smtClean="0">
                <a:latin typeface="Arial" panose="020B0604020202020204" pitchFamily="34" charset="0"/>
                <a:cs typeface="Arial" panose="020B0604020202020204" pitchFamily="34" charset="0"/>
              </a:rPr>
              <a:t>User Interfaces </a:t>
            </a:r>
            <a:endParaRPr lang="en-US" sz="5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456944" y="3050971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screen shots of GUI application.</a:t>
            </a:r>
            <a:endParaRPr 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hatbot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responding to queries and taking orders</a:t>
            </a:r>
            <a:endParaRPr 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7087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5FFE2F1-4D26-E658-DA2F-0EC87F65EA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0"/>
            <a:ext cx="10652760" cy="1133856"/>
          </a:xfrm>
        </p:spPr>
        <p:txBody>
          <a:bodyPr/>
          <a:lstStyle/>
          <a:p>
            <a:r>
              <a:rPr lang="en-US" dirty="0" smtClean="0"/>
              <a:t>Website frontend: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775" y="1371600"/>
            <a:ext cx="10839001" cy="5212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62953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5FFE2F1-4D26-E658-DA2F-0EC87F65EA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3251" y="-101981"/>
            <a:ext cx="10652760" cy="1133856"/>
          </a:xfrm>
        </p:spPr>
        <p:txBody>
          <a:bodyPr/>
          <a:lstStyle/>
          <a:p>
            <a:r>
              <a:rPr lang="en-US" dirty="0"/>
              <a:t>Admin </a:t>
            </a:r>
            <a:r>
              <a:rPr lang="en-US" dirty="0" smtClean="0"/>
              <a:t>Dashboard:</a:t>
            </a:r>
            <a:endParaRPr lang="en-US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0590" y="1031875"/>
            <a:ext cx="7978083" cy="560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62963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5FFE2F1-4D26-E658-DA2F-0EC87F65EA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8648" y="0"/>
            <a:ext cx="10652760" cy="1133856"/>
          </a:xfrm>
        </p:spPr>
        <p:txBody>
          <a:bodyPr/>
          <a:lstStyle/>
          <a:p>
            <a:r>
              <a:rPr lang="en-US" dirty="0"/>
              <a:t>Customer Login Panel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4259" y="2091190"/>
            <a:ext cx="8266113" cy="4499213"/>
          </a:xfrm>
        </p:spPr>
      </p:pic>
    </p:spTree>
    <p:extLst>
      <p:ext uri="{BB962C8B-B14F-4D97-AF65-F5344CB8AC3E}">
        <p14:creationId xmlns:p14="http://schemas.microsoft.com/office/powerpoint/2010/main" val="2375243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5FFE2F1-4D26-E658-DA2F-0EC87F65EA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7" y="202184"/>
            <a:ext cx="10652760" cy="1133856"/>
          </a:xfrm>
        </p:spPr>
        <p:txBody>
          <a:bodyPr/>
          <a:lstStyle/>
          <a:p>
            <a:r>
              <a:rPr lang="en-US" dirty="0" smtClean="0"/>
              <a:t>Back end</a:t>
            </a:r>
            <a:r>
              <a:rPr lang="en-US" dirty="0" smtClean="0"/>
              <a:t>: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4754" y="1682496"/>
            <a:ext cx="10522491" cy="4635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3322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18B759-F1F1-EF8C-B869-3581DEC588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96750" y="514136"/>
            <a:ext cx="7342307" cy="1133856"/>
          </a:xfrm>
        </p:spPr>
        <p:txBody>
          <a:bodyPr/>
          <a:lstStyle/>
          <a:p>
            <a:r>
              <a:rPr lang="en-US" dirty="0" smtClean="0"/>
              <a:t>Tools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D80851-C5F2-718B-E7F2-4B2752953647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701265" y="2050434"/>
            <a:ext cx="10890374" cy="2743200"/>
          </a:xfrm>
        </p:spPr>
        <p:txBody>
          <a:bodyPr/>
          <a:lstStyle/>
          <a:p>
            <a:r>
              <a:rPr lang="en-US" dirty="0" smtClean="0"/>
              <a:t>. 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189703" y="2379406"/>
            <a:ext cx="795429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en-US" sz="2800" dirty="0" smtClean="0"/>
              <a:t>Google </a:t>
            </a:r>
            <a:r>
              <a:rPr lang="en-US" sz="2800" dirty="0" err="1" smtClean="0"/>
              <a:t>Dialogflow</a:t>
            </a:r>
            <a:r>
              <a:rPr lang="en-US" sz="2800" dirty="0"/>
              <a:t> </a:t>
            </a:r>
            <a:r>
              <a:rPr lang="en-US" sz="2800" dirty="0" smtClean="0"/>
              <a:t>(NLP)</a:t>
            </a:r>
            <a:r>
              <a:rPr lang="en-US" sz="2800" dirty="0" smtClean="0"/>
              <a:t> </a:t>
            </a:r>
          </a:p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en-US" sz="2800" dirty="0" err="1" smtClean="0"/>
              <a:t>HTML,CSS,JS,Bootstrap</a:t>
            </a:r>
            <a:r>
              <a:rPr lang="en-US" sz="2800" dirty="0" smtClean="0"/>
              <a:t> </a:t>
            </a:r>
            <a:endParaRPr lang="en-US" sz="2800" dirty="0" smtClean="0"/>
          </a:p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en-US" sz="2800" dirty="0" smtClean="0"/>
              <a:t>PHP </a:t>
            </a:r>
          </a:p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en-US" sz="2800" dirty="0" smtClean="0"/>
              <a:t>MYSQL(database)</a:t>
            </a:r>
          </a:p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en-US" sz="2800" dirty="0" smtClean="0"/>
              <a:t>VS code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37970878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18B759-F1F1-EF8C-B869-3581DEC588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96750" y="514136"/>
            <a:ext cx="7342307" cy="1133856"/>
          </a:xfrm>
        </p:spPr>
        <p:txBody>
          <a:bodyPr/>
          <a:lstStyle/>
          <a:p>
            <a:r>
              <a:rPr lang="en-US" dirty="0" smtClean="0"/>
              <a:t>Conclusion 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D80851-C5F2-718B-E7F2-4B2752953647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701265" y="2050434"/>
            <a:ext cx="10890374" cy="2743200"/>
          </a:xfrm>
        </p:spPr>
        <p:txBody>
          <a:bodyPr/>
          <a:lstStyle/>
          <a:p>
            <a:r>
              <a:rPr lang="en-US" dirty="0" smtClean="0"/>
              <a:t>. 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189703" y="2379406"/>
            <a:ext cx="7954297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• </a:t>
            </a:r>
            <a:r>
              <a:rPr lang="en-US" sz="2800" dirty="0" err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Chatbots</a:t>
            </a:r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 improve customer service efficiency.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• </a:t>
            </a:r>
            <a:r>
              <a:rPr lang="en-US" sz="2800" dirty="0" err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Dialogflow</a:t>
            </a:r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 simplifies NLP-based bot development.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• Project enhances user engagement for restaurants.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• Future scope includes voice support and analytics.</a:t>
            </a:r>
          </a:p>
          <a:p>
            <a:pPr>
              <a:defRPr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6814249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18B759-F1F1-EF8C-B869-3581DEC588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1265" y="4793634"/>
            <a:ext cx="7342307" cy="623758"/>
          </a:xfrm>
        </p:spPr>
        <p:txBody>
          <a:bodyPr/>
          <a:lstStyle/>
          <a:p>
            <a:r>
              <a:rPr lang="en-US" b="1" dirty="0" smtClean="0"/>
              <a:t>THANK YOU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amer</a:t>
            </a: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saf</a:t>
            </a: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bc210415622 </a:t>
            </a:r>
            <a:b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bc210415622syo@gamil.com</a:t>
            </a: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virtual university </a:t>
            </a: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38303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B1A5DF-8F24-44CE-326B-B247866C1E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664108"/>
            <a:ext cx="8467558" cy="1554480"/>
          </a:xfrm>
        </p:spPr>
        <p:txBody>
          <a:bodyPr/>
          <a:lstStyle/>
          <a:p>
            <a:r>
              <a:rPr lang="en-US" dirty="0" smtClean="0"/>
              <a:t>My introduction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D4CF7D-92C9-3D0E-E489-4744B219D3BC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12648" y="2743200"/>
            <a:ext cx="8467558" cy="3474720"/>
          </a:xfrm>
        </p:spPr>
        <p:txBody>
          <a:bodyPr>
            <a:normAutofit fontScale="85000" lnSpcReduction="20000"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dirty="0" smtClean="0"/>
              <a:t>F24PROJECT8DE28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3200" b="1" dirty="0" err="1"/>
              <a:t>Samer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Yousaf</a:t>
            </a:r>
            <a:endParaRPr lang="en-US" altLang="en-US" sz="3200" b="1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b="1" dirty="0" smtClean="0"/>
              <a:t>BC210415622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b="1" dirty="0" smtClean="0"/>
              <a:t>GITHUB LINK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dirty="0"/>
              <a:t>https://github.com/Samaryousaf669/NLP-Final-deliverables.git</a:t>
            </a:r>
          </a:p>
        </p:txBody>
      </p:sp>
    </p:spTree>
    <p:extLst>
      <p:ext uri="{BB962C8B-B14F-4D97-AF65-F5344CB8AC3E}">
        <p14:creationId xmlns:p14="http://schemas.microsoft.com/office/powerpoint/2010/main" val="2313051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0097F4-D01E-4B37-9105-C07DF9BD70C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042106" y="216977"/>
            <a:ext cx="9198864" cy="1115878"/>
          </a:xfrm>
        </p:spPr>
        <p:txBody>
          <a:bodyPr>
            <a:normAutofit fontScale="90000"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Project Introduction 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lang="en-US" sz="3200" b="1" dirty="0">
              <a:latin typeface="Tahoma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1F6976-E691-0E9F-C411-823F3EF5E0B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70098" y="1673816"/>
            <a:ext cx="9198864" cy="4510007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Tx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 this project, 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We 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will develop a </a:t>
            </a:r>
            <a:r>
              <a:rPr lang="en-US" alt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chatbot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using Google </a:t>
            </a:r>
            <a:r>
              <a:rPr lang="en-US" alt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ialogflow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, an NLP-powered conversational interface. </a:t>
            </a:r>
            <a:endParaRPr lang="en-US" alt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spcBef>
                <a:spcPct val="0"/>
              </a:spcBef>
              <a:buClrTx/>
              <a:buSzTx/>
            </a:pPr>
            <a:endParaRPr lang="en-US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Chatbots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are revolutionizing customer service.</a:t>
            </a:r>
          </a:p>
          <a:p>
            <a:pPr algn="l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• NLP enables bots to understand human language.</a:t>
            </a:r>
          </a:p>
          <a:p>
            <a:pPr algn="l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ialogflow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offers powerful tools for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chatbot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development.</a:t>
            </a:r>
          </a:p>
          <a:p>
            <a:pPr algn="l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• This project automates restaurant interactions through a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chatbot</a:t>
            </a:r>
            <a:endParaRPr lang="en-US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24381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237C3DF4-EDFC-EEE0-FC15-FDFF324B5C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429768"/>
            <a:ext cx="3474720" cy="1146113"/>
          </a:xfrm>
        </p:spPr>
        <p:txBody>
          <a:bodyPr/>
          <a:lstStyle/>
          <a:p>
            <a:r>
              <a:rPr lang="en-US" dirty="0" smtClean="0"/>
              <a:t>Problem Statement 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D3DECD0-3B40-B604-1CC6-0BC353372D15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92510" y="1789889"/>
            <a:ext cx="4114995" cy="4455463"/>
          </a:xfrm>
        </p:spPr>
        <p:txBody>
          <a:bodyPr>
            <a:noAutofit/>
          </a:bodyPr>
          <a:lstStyle/>
          <a:p>
            <a:pPr algn="l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Manual customer handling leads to inefficiencies.</a:t>
            </a:r>
          </a:p>
          <a:p>
            <a:pPr algn="l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Repetitive queries overload staff.</a:t>
            </a:r>
          </a:p>
          <a:p>
            <a:pPr algn="l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Customers demand instant and 24/7 responses.</a:t>
            </a:r>
          </a:p>
          <a:p>
            <a:pPr algn="l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•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Solution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Develop an intelligent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hatbo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using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alogflow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spcBef>
                <a:spcPct val="0"/>
              </a:spcBef>
              <a:buClrTx/>
              <a:buSzTx/>
            </a:pPr>
            <a:endParaRPr lang="en-US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Placeholder 1"/>
          <p:cNvPicPr>
            <a:picLocks noGrp="1" noChangeAspect="1"/>
          </p:cNvPicPr>
          <p:nvPr>
            <p:ph type="pic"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89" r="16589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39435478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0097F4-D01E-4B37-9105-C07DF9BD70C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99616" y="0"/>
            <a:ext cx="9198864" cy="2612187"/>
          </a:xfrm>
        </p:spPr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Implementation Overview</a:t>
            </a:r>
            <a:r>
              <a:rPr 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lang="en-US" sz="3200" b="1" dirty="0">
              <a:latin typeface="Tahoma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1F6976-E691-0E9F-C411-823F3EF5E0B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70098" y="1673816"/>
            <a:ext cx="9198864" cy="4510007"/>
          </a:xfrm>
        </p:spPr>
        <p:txBody>
          <a:bodyPr/>
          <a:lstStyle/>
          <a:p>
            <a:pPr algn="l"/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• Frontend form for chat interaction</a:t>
            </a:r>
          </a:p>
          <a:p>
            <a:pPr algn="l"/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• </a:t>
            </a:r>
            <a:r>
              <a:rPr lang="en-US" sz="2800" dirty="0" err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FastAPI</a:t>
            </a:r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 backend processes requests</a:t>
            </a:r>
          </a:p>
          <a:p>
            <a:pPr algn="l"/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• </a:t>
            </a:r>
            <a:r>
              <a:rPr lang="en-US" sz="2800" dirty="0" err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Dialogflow</a:t>
            </a:r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 handles intent recognition</a:t>
            </a:r>
          </a:p>
          <a:p>
            <a:pPr algn="l"/>
            <a:r>
              <a:rPr lang="en-US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• MySQL stores user queries and orders</a:t>
            </a:r>
          </a:p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04597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0097F4-D01E-4B37-9105-C07DF9BD70C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99616" y="-581909"/>
            <a:ext cx="9198864" cy="3291840"/>
          </a:xfrm>
        </p:spPr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dopted Methodology</a:t>
            </a:r>
            <a:b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lang="en-US" sz="3200" b="1" dirty="0">
              <a:latin typeface="Tahoma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1F6976-E691-0E9F-C411-823F3EF5E0B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99616" y="5303520"/>
            <a:ext cx="9198864" cy="548640"/>
          </a:xfrm>
        </p:spPr>
        <p:txBody>
          <a:bodyPr/>
          <a:lstStyle/>
          <a:p>
            <a:r>
              <a:rPr lang="en-US" dirty="0"/>
              <a:t>– Carl W. Buechner</a:t>
            </a: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8714" y="1712475"/>
            <a:ext cx="5924550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64062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8E0537-5536-95E9-BC8C-969E90A723A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357266" y="433952"/>
            <a:ext cx="7876287" cy="1766807"/>
          </a:xfrm>
        </p:spPr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dopted </a:t>
            </a:r>
            <a:r>
              <a:rPr 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Methodology 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lang="en-US" sz="3200" b="1" dirty="0">
              <a:latin typeface="Tahoma" charset="0"/>
            </a:endParaRPr>
          </a:p>
        </p:txBody>
      </p:sp>
      <p:pic>
        <p:nvPicPr>
          <p:cNvPr id="6" name="Content Placeholder 3" descr="Water fall model"/>
          <p:cNvPicPr>
            <a:picLocks noGrp="1"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5535" y="2031734"/>
            <a:ext cx="3079750" cy="4619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0588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03F9BA-CF1D-D2D7-69BD-6AB5EAFE38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5193" y="-30997"/>
            <a:ext cx="4251960" cy="1492430"/>
          </a:xfrm>
        </p:spPr>
        <p:txBody>
          <a:bodyPr/>
          <a:lstStyle/>
          <a:p>
            <a:r>
              <a:rPr lang="en-US" dirty="0"/>
              <a:t>Use Case </a:t>
            </a:r>
            <a:r>
              <a:rPr lang="en-US" dirty="0" smtClean="0"/>
              <a:t>Diagram</a:t>
            </a:r>
            <a:endParaRPr lang="en-US" dirty="0"/>
          </a:p>
        </p:txBody>
      </p:sp>
      <p:pic>
        <p:nvPicPr>
          <p:cNvPr id="6" name="Picture 5" descr="C:\Users\Pc\AppData\Local\Packages\5319275A.WhatsAppDesktop_cv1g1gvanyjgm\TempState\39E98420B5E98BFBDC8A619BEF7B8F61\WhatsApp Image 2025-07-08 at 19.30.24_a28f8240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9078" y="958672"/>
            <a:ext cx="5346914" cy="57210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98247006"/>
      </p:ext>
    </p:extLst>
  </p:cSld>
  <p:clrMapOvr>
    <a:masterClrMapping/>
  </p:clrMapOvr>
</p:sld>
</file>

<file path=ppt/theme/theme1.xml><?xml version="1.0" encoding="utf-8"?>
<a:theme xmlns:a="http://schemas.openxmlformats.org/drawingml/2006/main" name="Frost">
  <a:themeElements>
    <a:clrScheme name="Frosty Design">
      <a:dk1>
        <a:srgbClr val="000000"/>
      </a:dk1>
      <a:lt1>
        <a:srgbClr val="FFFFFF"/>
      </a:lt1>
      <a:dk2>
        <a:srgbClr val="0B2627"/>
      </a:dk2>
      <a:lt2>
        <a:srgbClr val="DAE3E3"/>
      </a:lt2>
      <a:accent1>
        <a:srgbClr val="757E36"/>
      </a:accent1>
      <a:accent2>
        <a:srgbClr val="B494C2"/>
      </a:accent2>
      <a:accent3>
        <a:srgbClr val="8FA2A3"/>
      </a:accent3>
      <a:accent4>
        <a:srgbClr val="CE7F00"/>
      </a:accent4>
      <a:accent5>
        <a:srgbClr val="D15928"/>
      </a:accent5>
      <a:accent6>
        <a:srgbClr val="B7836F"/>
      </a:accent6>
      <a:hlink>
        <a:srgbClr val="467886"/>
      </a:hlink>
      <a:folHlink>
        <a:srgbClr val="96607D"/>
      </a:folHlink>
    </a:clrScheme>
    <a:fontScheme name="Custom 52">
      <a:majorFont>
        <a:latin typeface="Batang"/>
        <a:ea typeface=""/>
        <a:cs typeface=""/>
      </a:majorFont>
      <a:minorFont>
        <a:latin typeface="Avenir Next LT Pro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rost Design_win32_EF_v8" id="{E57F70AE-3A2F-4557-BDD1-21E65A9A0A0C}" vid="{2E8812D5-D458-4E08-AD15-9B8285E6A20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30" ma:contentTypeDescription="Create a new document." ma:contentTypeScope="" ma:versionID="cec0622158e8f13124e9e8fd4de31bd1">
  <xsd:schema xmlns:xsd="http://www.w3.org/2001/XMLSchema" xmlns:xs="http://www.w3.org/2001/XMLSchema" xmlns:p="http://schemas.microsoft.com/office/2006/metadata/properties" xmlns:ns1="http://schemas.microsoft.com/sharepoint/v3" xmlns:ns2="71af3243-3dd4-4a8d-8c0d-dd76da1f02a5" xmlns:ns3="16c05727-aa75-4e4a-9b5f-8a80a1165891" xmlns:ns4="230e9df3-be65-4c73-a93b-d1236ebd677e" targetNamespace="http://schemas.microsoft.com/office/2006/metadata/properties" ma:root="true" ma:fieldsID="3b52f30ab005d15df08657af532e6e38" ns1:_="" ns2:_="" ns3:_="" ns4:_="">
    <xsd:import namespace="http://schemas.microsoft.com/sharepoint/v3"/>
    <xsd:import namespace="71af3243-3dd4-4a8d-8c0d-dd76da1f02a5"/>
    <xsd:import namespace="16c05727-aa75-4e4a-9b5f-8a80a1165891"/>
    <xsd:import namespace="230e9df3-be65-4c73-a93b-d1236ebd677e"/>
    <xsd:element name="properties">
      <xsd:complexType>
        <xsd:sequence>
          <xsd:element name="documentManagement">
            <xsd:complexType>
              <xsd:all>
                <xsd:element ref="ns2:Status" minOccurs="0"/>
                <xsd:element ref="ns2:Image" minOccurs="0"/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1:_ip_UnifiedCompliancePolicyProperties" minOccurs="0"/>
                <xsd:element ref="ns1:_ip_UnifiedCompliancePolicyUIAction" minOccurs="0"/>
                <xsd:element ref="ns4:TaxCatchAll" minOccurs="0"/>
                <xsd:element ref="ns2:ImageTagsTaxHTField" minOccurs="0"/>
                <xsd:element ref="ns2:MediaServiceLocation" minOccurs="0"/>
                <xsd:element ref="ns2:MediaLengthInSeconds" minOccurs="0"/>
                <xsd:element ref="ns2:Background" minOccurs="0"/>
                <xsd:element ref="ns2:MediaServiceSearchProperties" minOccurs="0"/>
                <xsd:element ref="ns2:MediaServiceDocTags" minOccurs="0"/>
                <xsd:element ref="ns2:MediaServiceObjectDetectorVersions" minOccurs="0"/>
                <xsd:element ref="ns2:MediaServiceSystemTags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0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21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Status" ma:index="2" nillable="true" ma:displayName="Status" ma:default="Not started" ma:format="Dropdown" ma:hidden="true" ma:internalName="Status" ma:readOnly="false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  <xsd:element name="Image" ma:index="3" nillable="true" ma:displayName="Image" ma:format="Image" ma:hidden="true" ma:internalName="Image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hidden="true" ma:internalName="MediaServiceOCR" ma:readOnly="true">
      <xsd:simpleType>
        <xsd:restriction base="dms:Note"/>
      </xsd:simpleType>
    </xsd:element>
    <xsd:element name="MediaServiceAutoTags" ma:index="11" nillable="true" ma:displayName="MediaServiceAutoTags" ma:hidden="true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hidden="true" ma:internalName="MediaServiceKeyPoints" ma:readOnly="false">
      <xsd:simpleType>
        <xsd:restriction base="dms:Note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ImageTagsTaxHTField" ma:index="25" nillable="true" ma:taxonomy="true" ma:internalName="ImageTagsTaxHTField" ma:taxonomyFieldName="MediaServiceImageTags" ma:displayName="Image Tags" ma:readOnly="false" ma:fieldId="{5cf76f15-5ced-4ddc-b409-7134ff3c332f}" ma:taxonomyMulti="true" ma:sspId="e385fb40-52d4-4fae-9c5b-3e8ff8a5878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6" nillable="true" ma:displayName="Location" ma:hidden="true" ma:internalName="MediaServiceLocation" ma:readOnly="true">
      <xsd:simpleType>
        <xsd:restriction base="dms:Text"/>
      </xsd:simpleType>
    </xsd:element>
    <xsd:element name="MediaLengthInSeconds" ma:index="27" nillable="true" ma:displayName="MediaLengthInSeconds" ma:hidden="true" ma:internalName="MediaLengthInSeconds" ma:readOnly="true">
      <xsd:simpleType>
        <xsd:restriction base="dms:Unknown"/>
      </xsd:simpleType>
    </xsd:element>
    <xsd:element name="Background" ma:index="28" nillable="true" ma:displayName="Background" ma:default="0" ma:format="Dropdown" ma:hidden="true" ma:internalName="Background" ma:readOnly="false">
      <xsd:simpleType>
        <xsd:restriction base="dms:Boolean"/>
      </xsd:simpleType>
    </xsd:element>
    <xsd:element name="MediaServiceSearchProperties" ma:index="29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ocTags" ma:index="30" nillable="true" ma:displayName="MediaServiceDocTags" ma:hidden="true" ma:internalName="MediaServiceDocTags" ma:readOnly="true">
      <xsd:simpleType>
        <xsd:restriction base="dms:Note"/>
      </xsd:simpleType>
    </xsd:element>
    <xsd:element name="MediaServiceObjectDetectorVersions" ma:index="31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32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BillingMetadata" ma:index="33" nillable="true" ma:displayName="MediaServiceBillingMetadata" ma:hidden="true" ma:internalName="MediaServiceBillingMetadata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hidden="true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hidden="true" ma:internalName="SharedWithDetail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0e9df3-be65-4c73-a93b-d1236ebd677e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3f6bfcbc-3db3-4ae6-bd76-326f0798ad28}" ma:internalName="TaxCatchAll" ma:readOnly="false" ma:showField="CatchAllData" ma:web="16c05727-aa75-4e4a-9b5f-8a80a116589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Image xmlns="71af3243-3dd4-4a8d-8c0d-dd76da1f02a5">
      <Url xsi:nil="true"/>
      <Description xsi:nil="true"/>
    </Image>
    <Status xmlns="71af3243-3dd4-4a8d-8c0d-dd76da1f02a5">Not started</Status>
    <Background xmlns="71af3243-3dd4-4a8d-8c0d-dd76da1f02a5">false</Background>
    <_ip_UnifiedCompliancePolicyProperties xmlns="http://schemas.microsoft.com/sharepoint/v3" xsi:nil="true"/>
    <ImageTagsTaxHTField xmlns="71af3243-3dd4-4a8d-8c0d-dd76da1f02a5">
      <Terms xmlns="http://schemas.microsoft.com/office/infopath/2007/PartnerControls"/>
    </ImageTagsTaxHTField>
    <TaxCatchAll xmlns="230e9df3-be65-4c73-a93b-d1236ebd677e" xsi:nil="true"/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CF361F2A-2EA0-4BA8-830A-64FFB91B795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74310FC-FCBF-4C13-8341-E1A358C4F1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1af3243-3dd4-4a8d-8c0d-dd76da1f02a5"/>
    <ds:schemaRef ds:uri="16c05727-aa75-4e4a-9b5f-8a80a1165891"/>
    <ds:schemaRef ds:uri="230e9df3-be65-4c73-a93b-d1236ebd677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38778BE-8E01-4C63-9D69-0B975B6CA9F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71af3243-3dd4-4a8d-8c0d-dd76da1f02a5"/>
    <ds:schemaRef ds:uri="230e9df3-be65-4c73-a93b-d1236ebd677e"/>
  </ds:schemaRefs>
</ds:datastoreItem>
</file>

<file path=docMetadata/LabelInfo.xml><?xml version="1.0" encoding="utf-8"?>
<clbl:labelList xmlns:clbl="http://schemas.microsoft.com/office/2020/mipLabelMetadata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44</TotalTime>
  <Words>595</Words>
  <Application>Microsoft Office PowerPoint</Application>
  <PresentationFormat>Widescreen</PresentationFormat>
  <Paragraphs>93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8" baseType="lpstr">
      <vt:lpstr>Aptos</vt:lpstr>
      <vt:lpstr>Arial</vt:lpstr>
      <vt:lpstr>Avenir Next LT Pro Light</vt:lpstr>
      <vt:lpstr>Batang</vt:lpstr>
      <vt:lpstr>Calibri</vt:lpstr>
      <vt:lpstr>Tahoma</vt:lpstr>
      <vt:lpstr>Times New Roman</vt:lpstr>
      <vt:lpstr>Wingdings</vt:lpstr>
      <vt:lpstr>Frost</vt:lpstr>
      <vt:lpstr>Visio</vt:lpstr>
      <vt:lpstr>PowerPoint Presentation</vt:lpstr>
      <vt:lpstr>NLP Chatbot Development using Dialogflow </vt:lpstr>
      <vt:lpstr>My introduction </vt:lpstr>
      <vt:lpstr>Project Introduction  </vt:lpstr>
      <vt:lpstr>Problem Statement </vt:lpstr>
      <vt:lpstr>Implementation Overview  </vt:lpstr>
      <vt:lpstr>Adopted Methodology </vt:lpstr>
      <vt:lpstr>Adopted Methodology   </vt:lpstr>
      <vt:lpstr>Use Case Diagram</vt:lpstr>
      <vt:lpstr>Business Rules Catalog</vt:lpstr>
      <vt:lpstr>System Architecture Design </vt:lpstr>
      <vt:lpstr>Business Rules Catalog</vt:lpstr>
      <vt:lpstr>PowerPoint Presentation</vt:lpstr>
      <vt:lpstr>PowerPoint Presentation</vt:lpstr>
      <vt:lpstr>User registration SEQUENCE DIAGRAM</vt:lpstr>
      <vt:lpstr>User login sequence diagram </vt:lpstr>
      <vt:lpstr>Resturant chatbot sequence diagram </vt:lpstr>
      <vt:lpstr>Logical Model/ Class Diagram</vt:lpstr>
      <vt:lpstr>Entity Relationship Diagram (ERD) </vt:lpstr>
      <vt:lpstr>Database Diagram</vt:lpstr>
      <vt:lpstr>User Interfaces </vt:lpstr>
      <vt:lpstr>Website frontend:</vt:lpstr>
      <vt:lpstr>Admin Dashboard:</vt:lpstr>
      <vt:lpstr>Customer Login Panel</vt:lpstr>
      <vt:lpstr>Back end:</vt:lpstr>
      <vt:lpstr>Tools </vt:lpstr>
      <vt:lpstr>Conclusion  </vt:lpstr>
      <vt:lpstr>THANK YOU    samer yousaf  bc210415622   bc210415622syo@gamil.com  virtual university 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Pc</cp:lastModifiedBy>
  <cp:revision>20</cp:revision>
  <dcterms:created xsi:type="dcterms:W3CDTF">2024-06-26T20:20:27Z</dcterms:created>
  <dcterms:modified xsi:type="dcterms:W3CDTF">2025-07-08T20:59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  <property fmtid="{D5CDD505-2E9C-101B-9397-08002B2CF9AE}" pid="3" name="MediaServiceImageTags">
    <vt:lpwstr/>
  </property>
</Properties>
</file>